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609005"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BA5BA2"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BA5BA2"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BA5BA2"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BA5BA2"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BA5BA2"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466D4790"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BA5BA2">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BA5BA2">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BA5BA2">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BA5BA2">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BA5BA2">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BA5BA2">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BA5BA2">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BA5BA2">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BA5BA2">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BA5BA2">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BA5BA2">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BA5BA2">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BA5BA2">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BA5BA2">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BA5BA2">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BA5BA2">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BA5BA2">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BA5BA2">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BA5BA2">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BA5BA2">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BA5BA2">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BA5BA2">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BA5BA2">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BA5BA2">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BA5BA2">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BA5BA2">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BA5BA2">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BA5BA2">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BA5BA2">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BA5BA2">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BA5BA2">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BA5BA2">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BA5BA2">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BA5BA2">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BA5BA2">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BA5BA2">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BA5BA2">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BA5BA2">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BA5BA2">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BA5BA2">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BA5BA2">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BA5BA2">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BA5BA2">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BA5BA2">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BA5BA2">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BA5BA2">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BA5BA2">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BA5BA2">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BA5BA2">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BA5BA2">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6A5D30" w:rsidR="00EE493D" w:rsidRPr="00EE493D" w:rsidRDefault="00195D80" w:rsidP="00195D80">
      <w:pPr>
        <w:ind w:firstLineChars="0" w:firstLine="420"/>
      </w:pPr>
      <w:r>
        <w:rPr>
          <w:rFonts w:hint="eastAsia"/>
        </w:rPr>
        <w:t>本章介绍了本文的选题背景，说明了本设计课题的来源，目的，意义与应解决的主要问题及应达到的技术要求，分析了国内外研究现状及存在的问题。</w:t>
      </w:r>
    </w:p>
    <w:p w14:paraId="6987C305" w14:textId="77777777" w:rsidR="00F62AF4" w:rsidRDefault="00F62AF4" w:rsidP="00B022B8">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要耗费较多的时间，因此考虑使用软件模拟仿真的方式来获得可以使用的</w:t>
      </w:r>
      <w:proofErr w:type="gramStart"/>
      <w:r>
        <w:rPr>
          <w:rFonts w:cs="Times New Roman" w:hint="eastAsia"/>
          <w:szCs w:val="24"/>
        </w:rPr>
        <w:t>闪存块</w:t>
      </w:r>
      <w:r>
        <w:rPr>
          <w:rFonts w:cs="Times New Roman" w:hint="eastAsia"/>
          <w:szCs w:val="24"/>
        </w:rPr>
        <w:lastRenderedPageBreak/>
        <w:t>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B022B8">
      <w:pPr>
        <w:pStyle w:val="2"/>
      </w:pPr>
      <w:bookmarkStart w:id="24" w:name="_Toc451934037"/>
      <w:bookmarkStart w:id="25" w:name="_Toc451934680"/>
      <w:bookmarkStart w:id="26" w:name="_Toc452327269"/>
      <w:bookmarkStart w:id="27" w:name="_Toc452327435"/>
      <w:bookmarkStart w:id="28" w:name="_Toc23945445"/>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lastRenderedPageBreak/>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B022B8">
      <w:pPr>
        <w:pStyle w:val="2"/>
      </w:pPr>
      <w:bookmarkStart w:id="32" w:name="_Toc451934039"/>
      <w:bookmarkStart w:id="33" w:name="_Toc451934684"/>
      <w:bookmarkStart w:id="34" w:name="_Toc452327273"/>
      <w:bookmarkStart w:id="35" w:name="_Toc452327439"/>
      <w:bookmarkStart w:id="36" w:name="_Toc23945446"/>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B022B8">
      <w:pPr>
        <w:pStyle w:val="2"/>
      </w:pPr>
      <w:bookmarkStart w:id="37" w:name="_Toc23945447"/>
      <w:r>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lastRenderedPageBreak/>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B022B8">
      <w:pPr>
        <w:pStyle w:val="2"/>
      </w:pPr>
      <w:bookmarkStart w:id="38" w:name="_Toc451934040"/>
      <w:bookmarkStart w:id="39" w:name="_Toc451934685"/>
      <w:bookmarkStart w:id="40" w:name="_Toc452327274"/>
      <w:bookmarkStart w:id="41" w:name="_Toc452327440"/>
      <w:bookmarkStart w:id="42" w:name="_Toc23945448"/>
      <w:r w:rsidRPr="00574ED4">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3" w:name="_Toc23945449"/>
      <w:r>
        <w:rPr>
          <w:rFonts w:hint="eastAsia"/>
        </w:rPr>
        <w:lastRenderedPageBreak/>
        <w:t>方案论证（或具体背景技术概述）</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B022B8">
      <w:pPr>
        <w:pStyle w:val="2"/>
      </w:pPr>
      <w:bookmarkStart w:id="44" w:name="_Toc136919022"/>
      <w:bookmarkStart w:id="45" w:name="_Toc266358966"/>
      <w:bookmarkStart w:id="46" w:name="_Toc390947148"/>
      <w:bookmarkStart w:id="47" w:name="_Toc23945450"/>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B022B8">
      <w:pPr>
        <w:pStyle w:val="2"/>
      </w:pPr>
      <w:bookmarkStart w:id="424" w:name="_Toc2394545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B022B8">
      <w:pPr>
        <w:pStyle w:val="2"/>
      </w:pPr>
      <w:bookmarkStart w:id="428" w:name="_Toc136919026"/>
      <w:bookmarkStart w:id="429" w:name="_Toc266358970"/>
      <w:bookmarkStart w:id="430" w:name="_Toc390947152"/>
      <w:bookmarkStart w:id="431" w:name="_Toc23945454"/>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7280A485"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w:r>
        <w:rPr>
          <w:rFonts w:hint="eastAsia"/>
        </w:rPr>
        <w:t>f</w:t>
      </w:r>
      <w:r>
        <w:t>0-f15</w:t>
      </w:r>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B022B8">
      <w:pPr>
        <w:pStyle w:val="2"/>
      </w:pPr>
      <w:bookmarkStart w:id="432" w:name="_Toc230494279"/>
      <w:bookmarkStart w:id="433" w:name="_Toc230494853"/>
      <w:bookmarkStart w:id="434" w:name="_Toc230955691"/>
      <w:bookmarkStart w:id="435" w:name="_Toc266358975"/>
      <w:bookmarkStart w:id="436" w:name="_Toc390947154"/>
      <w:bookmarkStart w:id="437" w:name="_Toc23945455"/>
      <w:r>
        <w:rPr>
          <w:rFonts w:hint="eastAsia"/>
        </w:rPr>
        <w:lastRenderedPageBreak/>
        <w:t>本章小结</w:t>
      </w:r>
      <w:bookmarkEnd w:id="432"/>
      <w:bookmarkEnd w:id="433"/>
      <w:bookmarkEnd w:id="434"/>
      <w:bookmarkEnd w:id="435"/>
      <w:bookmarkEnd w:id="436"/>
      <w:bookmarkEnd w:id="437"/>
      <w:r>
        <w:rPr>
          <w:rFonts w:hint="eastAsia"/>
        </w:rPr>
        <w:t>。</w:t>
      </w:r>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23945456"/>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B022B8">
      <w:pPr>
        <w:pStyle w:val="2"/>
      </w:pPr>
      <w:bookmarkStart w:id="441" w:name="_Toc230494284"/>
      <w:bookmarkStart w:id="442" w:name="_Toc230494858"/>
      <w:bookmarkStart w:id="443" w:name="_Toc230955693"/>
      <w:bookmarkStart w:id="444" w:name="_Toc266358977"/>
      <w:bookmarkStart w:id="445" w:name="_Toc390947156"/>
      <w:bookmarkStart w:id="446" w:name="_Toc23945457"/>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B022B8">
      <w:pPr>
        <w:pStyle w:val="2"/>
      </w:pPr>
      <w:bookmarkStart w:id="447" w:name="_Toc230494285"/>
      <w:bookmarkStart w:id="448" w:name="_Toc230494859"/>
      <w:bookmarkStart w:id="449" w:name="_Toc230955694"/>
      <w:bookmarkStart w:id="450" w:name="_Toc266358978"/>
      <w:bookmarkStart w:id="451" w:name="_Toc390947157"/>
      <w:bookmarkStart w:id="452" w:name="_Toc23945458"/>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pPr>
      <w:r>
        <w:rPr>
          <w:rFonts w:hint="eastAsia"/>
        </w:rPr>
        <w:t>图</w:t>
      </w:r>
      <w:r>
        <w:t>3-1</w:t>
      </w:r>
      <w:r>
        <w:rPr>
          <w:rFonts w:hint="eastAsia"/>
        </w:rPr>
        <w:t>系统总体设计</w:t>
      </w:r>
    </w:p>
    <w:p w14:paraId="0AB772A1" w14:textId="77777777" w:rsidR="002C429A" w:rsidRPr="003F67FE" w:rsidRDefault="002C429A" w:rsidP="00B022B8">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23945460"/>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23945461"/>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257D32AC" w:rsidR="00E018F5" w:rsidRDefault="00995097" w:rsidP="00B022B8">
      <w:pPr>
        <w:pStyle w:val="2"/>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p>
    <w:p w14:paraId="4FC96303" w14:textId="2BCFCDF4" w:rsidR="00E018F5" w:rsidRDefault="00995097" w:rsidP="00401F87">
      <w:pPr>
        <w:pStyle w:val="3"/>
      </w:pPr>
      <w:r>
        <w:rPr>
          <w:rFonts w:hint="eastAsia"/>
        </w:rPr>
        <w:t>设计</w:t>
      </w:r>
    </w:p>
    <w:p w14:paraId="7BE85981" w14:textId="77777777"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list</w:t>
      </w:r>
      <w:proofErr w:type="gramEnd"/>
      <w:r w:rsidRPr="0052090E">
        <w:rPr>
          <w:i/>
        </w:rPr>
        <w: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1475477E" w:rsidR="00E018F5" w:rsidRDefault="00E018F5" w:rsidP="00E018F5">
      <w:pPr>
        <w:pStyle w:val="aff6"/>
        <w:spacing w:line="360" w:lineRule="auto"/>
        <w:ind w:firstLine="480"/>
      </w:pPr>
    </w:p>
    <w:p w14:paraId="6DBC9E9D" w14:textId="5B658120" w:rsidR="00995097" w:rsidRDefault="00995097" w:rsidP="00B022B8">
      <w:pPr>
        <w:pStyle w:val="2"/>
      </w:pPr>
      <w:r>
        <w:rPr>
          <w:rFonts w:hint="eastAsia"/>
        </w:rPr>
        <w:lastRenderedPageBreak/>
        <w:t>数据库连接模块</w:t>
      </w:r>
    </w:p>
    <w:p w14:paraId="2FB2C871" w14:textId="3A61010E" w:rsidR="00995097" w:rsidRDefault="00995097" w:rsidP="00995097">
      <w:pPr>
        <w:pStyle w:val="3"/>
      </w:pPr>
      <w:r>
        <w:rPr>
          <w:rFonts w:hint="eastAsia"/>
        </w:rPr>
        <w:t>设计</w:t>
      </w:r>
    </w:p>
    <w:p w14:paraId="4D07ECAF" w14:textId="568FC3A5" w:rsidR="00995097" w:rsidRDefault="00995097" w:rsidP="00B022B8">
      <w:pPr>
        <w:pStyle w:val="2"/>
      </w:pPr>
      <w:r>
        <w:rPr>
          <w:rFonts w:hint="eastAsia"/>
        </w:rPr>
        <w:t>数据统计与分析模块</w:t>
      </w:r>
    </w:p>
    <w:p w14:paraId="223DEF0C" w14:textId="1E674568" w:rsidR="00995097" w:rsidRDefault="00995097" w:rsidP="00B022B8">
      <w:pPr>
        <w:pStyle w:val="2"/>
      </w:pPr>
      <w:r w:rsidRPr="00995097">
        <w:rPr>
          <w:rFonts w:hint="eastAsia"/>
        </w:rPr>
        <w:t>块相对错误分布生成模块</w:t>
      </w:r>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23DFD039" w14:textId="2F727779" w:rsidR="006B380F" w:rsidRPr="00885EB9" w:rsidRDefault="006B380F" w:rsidP="006B380F">
      <w:pPr>
        <w:ind w:firstLine="480"/>
        <w:jc w:val="center"/>
      </w:pPr>
      <w:r>
        <w:rPr>
          <w:rFonts w:hint="eastAsia"/>
        </w:rPr>
        <w:t>图</w:t>
      </w:r>
      <w:r>
        <w:t>4-1</w:t>
      </w:r>
      <w:r>
        <w:rPr>
          <w:rFonts w:hint="eastAsia"/>
        </w:rPr>
        <w:t>数据格式</w:t>
      </w:r>
    </w:p>
    <w:p w14:paraId="338F23B4" w14:textId="77777777" w:rsidR="006B380F" w:rsidRPr="00576118" w:rsidRDefault="006B380F" w:rsidP="006B380F">
      <w:pPr>
        <w:ind w:firstLine="480"/>
        <w:jc w:val="center"/>
      </w:pP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BA5BA2"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BD3580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BA5BA2"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lastRenderedPageBreak/>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2A7EA46C" w:rsidR="00B758E3" w:rsidRPr="00195D80"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w:t>
      </w:r>
      <w:r w:rsidR="00195D80">
        <w:rPr>
          <w:rFonts w:hint="eastAsia"/>
        </w:rPr>
        <w:t>为全连接神经网络，选择</w:t>
      </w:r>
      <w:r w:rsidR="00195D80">
        <w:rPr>
          <w:rFonts w:hint="eastAsia"/>
        </w:rPr>
        <w:t>LeakyReLU</w:t>
      </w:r>
      <w:r w:rsidR="00195D80">
        <w:rPr>
          <w:rFonts w:hint="eastAsia"/>
        </w:rPr>
        <w:t>作为激活函数，系数设置为</w:t>
      </w:r>
      <w:r w:rsidR="00195D80">
        <w:rPr>
          <w:rFonts w:hint="eastAsia"/>
        </w:rPr>
        <w:t>0.</w:t>
      </w:r>
      <w:r w:rsidR="00195D80">
        <w:t>2</w:t>
      </w:r>
      <w:r w:rsidR="00195D80">
        <w:rPr>
          <w:rFonts w:hint="eastAsia"/>
        </w:rPr>
        <w:t>；在线性层与激活层之间添加批归一化</w:t>
      </w:r>
      <w:proofErr w:type="gramStart"/>
      <w:r w:rsidR="00195D80">
        <w:rPr>
          <w:rFonts w:hint="eastAsia"/>
        </w:rPr>
        <w:t>层用于</w:t>
      </w:r>
      <w:proofErr w:type="gramEnd"/>
      <w:r w:rsidR="00195D80">
        <w:rPr>
          <w:rFonts w:hint="eastAsia"/>
        </w:rPr>
        <w:t>加快模型收敛速度，且在一定程度上缓解了梯度弥散的问题，使得模型的训练过程更加稳定。最终输出层选择</w:t>
      </w:r>
      <w:r w:rsidR="00195D80">
        <w:rPr>
          <w:rFonts w:hint="eastAsia"/>
        </w:rPr>
        <w:t>Tanh</w:t>
      </w:r>
      <w:r w:rsidR="00195D80">
        <w:rPr>
          <w:rFonts w:hint="eastAsia"/>
        </w:rPr>
        <w:t>函数将生成结果取值限制在</w:t>
      </w:r>
      <w:r w:rsidR="00195D80">
        <w:rPr>
          <w:rFonts w:hint="eastAsia"/>
        </w:rPr>
        <w:t>[</w:t>
      </w:r>
      <w:r w:rsidR="00195D80">
        <w:t>-1, 1</w:t>
      </w:r>
      <w:r w:rsidR="00195D80">
        <w:rPr>
          <w:rFonts w:hint="eastAsia"/>
        </w:rPr>
        <w:t>]</w:t>
      </w:r>
      <w:r w:rsidR="00195D80">
        <w:rPr>
          <w:rFonts w:hint="eastAsia"/>
        </w:rPr>
        <w:t>。</w:t>
      </w:r>
    </w:p>
    <w:p w14:paraId="5FDB8AA7" w14:textId="108FA955" w:rsidR="00C50CAE" w:rsidRDefault="00C50CAE" w:rsidP="00C50CAE">
      <w:pPr>
        <w:ind w:firstLineChars="0" w:firstLine="420"/>
        <w:jc w:val="center"/>
        <w:rPr>
          <w:b/>
          <w:bCs/>
        </w:rPr>
      </w:pPr>
      <w:r>
        <w:rPr>
          <w:rFonts w:hint="eastAsia"/>
          <w:b/>
          <w:bCs/>
          <w:noProof/>
        </w:rPr>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23">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8E69F6" w14:textId="0E150A49" w:rsidR="00994A92" w:rsidRPr="00885EB9" w:rsidRDefault="00994A92" w:rsidP="00994A92">
      <w:pPr>
        <w:ind w:firstLine="480"/>
        <w:jc w:val="center"/>
      </w:pPr>
      <w:r>
        <w:rPr>
          <w:rFonts w:hint="eastAsia"/>
        </w:rPr>
        <w:t>图</w:t>
      </w:r>
      <w:r>
        <w:t>4-1</w:t>
      </w:r>
      <w:r>
        <w:rPr>
          <w:rFonts w:hint="eastAsia"/>
        </w:rPr>
        <w:t>生成器</w:t>
      </w:r>
    </w:p>
    <w:p w14:paraId="725FDC2C" w14:textId="77777777" w:rsidR="00994A92" w:rsidRPr="00B758E3" w:rsidRDefault="00994A92" w:rsidP="00C50CAE">
      <w:pPr>
        <w:ind w:firstLineChars="0" w:firstLine="420"/>
        <w:jc w:val="center"/>
        <w:rPr>
          <w:b/>
          <w:bCs/>
        </w:rPr>
      </w:pPr>
    </w:p>
    <w:p w14:paraId="622A75FF" w14:textId="2A1BC3B5" w:rsidR="00B758E3" w:rsidRDefault="00B758E3" w:rsidP="00B758E3">
      <w:pPr>
        <w:ind w:firstLineChars="0" w:firstLine="0"/>
        <w:rPr>
          <w:b/>
          <w:bCs/>
        </w:rPr>
      </w:pPr>
      <w:r>
        <w:rPr>
          <w:rFonts w:hint="eastAsia"/>
          <w:b/>
          <w:bCs/>
        </w:rPr>
        <w:t>b</w:t>
      </w:r>
      <w:r>
        <w:rPr>
          <w:b/>
          <w:bCs/>
        </w:rPr>
        <w:t xml:space="preserve">. </w:t>
      </w:r>
      <w:r>
        <w:rPr>
          <w:rFonts w:hint="eastAsia"/>
          <w:b/>
          <w:bCs/>
        </w:rPr>
        <w:t>判别器定义</w:t>
      </w:r>
    </w:p>
    <w:p w14:paraId="062FCB6D" w14:textId="6AC9D74D" w:rsidR="00994A92" w:rsidRPr="00994A92" w:rsidRDefault="00994A92" w:rsidP="00994A92">
      <w:pPr>
        <w:ind w:firstLineChars="0" w:firstLine="420"/>
      </w:pPr>
      <w:proofErr w:type="gramStart"/>
      <w:r w:rsidRPr="00994A92">
        <w:rPr>
          <w:rFonts w:hint="eastAsia"/>
        </w:rPr>
        <w:t>判别器</w:t>
      </w:r>
      <w:proofErr w:type="gramEnd"/>
      <w:r>
        <w:rPr>
          <w:rFonts w:hint="eastAsia"/>
        </w:rPr>
        <w:t>的具体结构如图</w:t>
      </w:r>
      <w:r>
        <w:rPr>
          <w:rFonts w:hint="eastAsia"/>
        </w:rPr>
        <w:t>4-</w:t>
      </w:r>
      <w:r>
        <w:t>1</w:t>
      </w:r>
      <w:r>
        <w:rPr>
          <w:rFonts w:hint="eastAsia"/>
        </w:rPr>
        <w:t>所示，其输入</w:t>
      </w:r>
      <w:proofErr w:type="gramStart"/>
      <w:r>
        <w:rPr>
          <w:rFonts w:hint="eastAsia"/>
        </w:rPr>
        <w:t>端接受块数据</w:t>
      </w:r>
      <w:proofErr w:type="gramEnd"/>
      <w:r>
        <w:rPr>
          <w:rFonts w:hint="eastAsia"/>
        </w:rPr>
        <w:t>与</w:t>
      </w:r>
      <w:r>
        <w:rPr>
          <w:rFonts w:hint="eastAsia"/>
        </w:rPr>
        <w:t>P</w:t>
      </w:r>
      <w:r>
        <w:t>/E</w:t>
      </w:r>
      <w:r>
        <w:rPr>
          <w:rFonts w:hint="eastAsia"/>
        </w:rPr>
        <w:t>次数，输出判别结果为单个值，“</w:t>
      </w:r>
      <w:r w:rsidRPr="00994A92">
        <w:rPr>
          <w:rFonts w:hint="eastAsia"/>
          <w:b/>
          <w:bCs/>
        </w:rPr>
        <w:t>1</w:t>
      </w:r>
      <w:r w:rsidRPr="00994A92">
        <w:rPr>
          <w:rFonts w:hint="eastAsia"/>
        </w:rPr>
        <w:t>”</w:t>
      </w:r>
      <w:r>
        <w:rPr>
          <w:rFonts w:hint="eastAsia"/>
        </w:rPr>
        <w:t>代表为真实数据，“</w:t>
      </w:r>
      <w:r w:rsidRPr="00994A92">
        <w:rPr>
          <w:rFonts w:hint="eastAsia"/>
          <w:b/>
          <w:bCs/>
        </w:rPr>
        <w:t>0</w:t>
      </w:r>
      <w:r>
        <w:rPr>
          <w:rFonts w:hint="eastAsia"/>
        </w:rPr>
        <w:t>”代表为假数据。参考</w:t>
      </w:r>
      <w:r w:rsidRPr="00994A92">
        <w:t>Wasserstein GAN</w:t>
      </w:r>
      <w:r>
        <w:rPr>
          <w:rFonts w:hint="eastAsia"/>
        </w:rPr>
        <w:t>网络，去掉</w:t>
      </w:r>
      <w:proofErr w:type="gramStart"/>
      <w:r>
        <w:rPr>
          <w:rFonts w:hint="eastAsia"/>
        </w:rPr>
        <w:t>判别器</w:t>
      </w:r>
      <w:proofErr w:type="gramEnd"/>
      <w:r>
        <w:rPr>
          <w:rFonts w:hint="eastAsia"/>
        </w:rPr>
        <w:t>最后一层的</w:t>
      </w:r>
      <w:r>
        <w:rPr>
          <w:rFonts w:hint="eastAsia"/>
        </w:rPr>
        <w:t>Sigmoid</w:t>
      </w:r>
      <w:r>
        <w:rPr>
          <w:rFonts w:hint="eastAsia"/>
        </w:rPr>
        <w:t>函数；在线性层与激活函数之间添加</w:t>
      </w:r>
      <w:r>
        <w:rPr>
          <w:rFonts w:hint="eastAsia"/>
        </w:rPr>
        <w:t>Dropout</w:t>
      </w:r>
      <w:r>
        <w:rPr>
          <w:rFonts w:hint="eastAsia"/>
        </w:rPr>
        <w:t>层来防止过拟合</w:t>
      </w:r>
      <w:r w:rsidR="00EA36A7">
        <w:rPr>
          <w:rFonts w:hint="eastAsia"/>
        </w:rPr>
        <w:t>；由于在</w:t>
      </w:r>
      <w:r w:rsidR="00EA36A7">
        <w:rPr>
          <w:rFonts w:hint="eastAsia"/>
        </w:rPr>
        <w:t>G</w:t>
      </w:r>
      <w:r w:rsidR="00EA36A7">
        <w:t>AN</w:t>
      </w:r>
      <w:r w:rsidR="00EA36A7">
        <w:rPr>
          <w:rFonts w:hint="eastAsia"/>
        </w:rPr>
        <w:t>网络训练过程中易出现训练</w:t>
      </w:r>
      <w:proofErr w:type="gramStart"/>
      <w:r w:rsidR="00EA36A7">
        <w:rPr>
          <w:rFonts w:hint="eastAsia"/>
        </w:rPr>
        <w:t>不</w:t>
      </w:r>
      <w:proofErr w:type="gramEnd"/>
      <w:r w:rsidR="00EA36A7">
        <w:rPr>
          <w:rFonts w:hint="eastAsia"/>
        </w:rPr>
        <w:t>均衡的现象，通常是</w:t>
      </w:r>
      <w:proofErr w:type="gramStart"/>
      <w:r w:rsidR="00EA36A7">
        <w:rPr>
          <w:rFonts w:hint="eastAsia"/>
        </w:rPr>
        <w:t>判别器</w:t>
      </w:r>
      <w:proofErr w:type="gramEnd"/>
      <w:r w:rsidR="00EA36A7">
        <w:rPr>
          <w:rFonts w:hint="eastAsia"/>
        </w:rPr>
        <w:t>的训练程度过高所导致，因此在设计时，</w:t>
      </w:r>
      <w:proofErr w:type="gramStart"/>
      <w:r w:rsidR="00EA36A7">
        <w:rPr>
          <w:rFonts w:hint="eastAsia"/>
        </w:rPr>
        <w:t>判别器</w:t>
      </w:r>
      <w:proofErr w:type="gramEnd"/>
      <w:r w:rsidR="00EA36A7">
        <w:rPr>
          <w:rFonts w:hint="eastAsia"/>
        </w:rPr>
        <w:t>的层数与神经元数量要少于生成器，通过简化</w:t>
      </w:r>
      <w:proofErr w:type="gramStart"/>
      <w:r w:rsidR="00EA36A7">
        <w:rPr>
          <w:rFonts w:hint="eastAsia"/>
        </w:rPr>
        <w:t>判别器</w:t>
      </w:r>
      <w:proofErr w:type="gramEnd"/>
      <w:r w:rsidR="00EA36A7">
        <w:rPr>
          <w:rFonts w:hint="eastAsia"/>
        </w:rPr>
        <w:t>来均衡训练过程。</w:t>
      </w:r>
    </w:p>
    <w:p w14:paraId="7F937B40" w14:textId="5838502F" w:rsidR="00B758E3" w:rsidRDefault="00994A92" w:rsidP="00994A92">
      <w:pPr>
        <w:ind w:firstLineChars="0" w:firstLine="0"/>
        <w:jc w:val="center"/>
      </w:pPr>
      <w:r>
        <w:rPr>
          <w:rFonts w:hint="eastAsia"/>
          <w:noProof/>
        </w:rPr>
        <w:drawing>
          <wp:inline distT="0" distB="0" distL="0" distR="0" wp14:anchorId="5F62E0A4" wp14:editId="4DD61CCD">
            <wp:extent cx="2851150" cy="4078804"/>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判别器.jpg"/>
                    <pic:cNvPicPr/>
                  </pic:nvPicPr>
                  <pic:blipFill>
                    <a:blip r:embed="rId24">
                      <a:extLst>
                        <a:ext uri="{28A0092B-C50C-407E-A947-70E740481C1C}">
                          <a14:useLocalDpi xmlns:a14="http://schemas.microsoft.com/office/drawing/2010/main" val="0"/>
                        </a:ext>
                      </a:extLst>
                    </a:blip>
                    <a:stretch>
                      <a:fillRect/>
                    </a:stretch>
                  </pic:blipFill>
                  <pic:spPr>
                    <a:xfrm>
                      <a:off x="0" y="0"/>
                      <a:ext cx="2855911" cy="4085614"/>
                    </a:xfrm>
                    <a:prstGeom prst="rect">
                      <a:avLst/>
                    </a:prstGeom>
                  </pic:spPr>
                </pic:pic>
              </a:graphicData>
            </a:graphic>
          </wp:inline>
        </w:drawing>
      </w:r>
    </w:p>
    <w:p w14:paraId="23BDB598" w14:textId="68E27D7C" w:rsidR="005F2C7B" w:rsidRDefault="00994A92" w:rsidP="005F2C7B">
      <w:pPr>
        <w:ind w:firstLine="480"/>
        <w:jc w:val="center"/>
      </w:pPr>
      <w:r>
        <w:rPr>
          <w:rFonts w:hint="eastAsia"/>
        </w:rPr>
        <w:t>图</w:t>
      </w:r>
      <w:r>
        <w:t>4-1</w:t>
      </w:r>
      <w:r>
        <w:rPr>
          <w:rFonts w:hint="eastAsia"/>
        </w:rPr>
        <w:t>判别器</w:t>
      </w:r>
    </w:p>
    <w:p w14:paraId="5CDE45CD" w14:textId="77777777" w:rsidR="003C3494" w:rsidRDefault="005F2C7B" w:rsidP="003C3494">
      <w:pPr>
        <w:ind w:firstLineChars="0" w:firstLine="0"/>
        <w:rPr>
          <w:b/>
          <w:bCs/>
        </w:rPr>
      </w:pPr>
      <w:r>
        <w:t xml:space="preserve">c. </w:t>
      </w:r>
      <w:r w:rsidRPr="005F2C7B">
        <w:rPr>
          <w:rFonts w:hint="eastAsia"/>
          <w:b/>
          <w:bCs/>
        </w:rPr>
        <w:t>训练过程</w:t>
      </w:r>
    </w:p>
    <w:p w14:paraId="06822EAB" w14:textId="4215C0D4" w:rsidR="003C3494" w:rsidRDefault="003C3494" w:rsidP="003C3494">
      <w:pPr>
        <w:ind w:firstLineChars="0" w:firstLine="420"/>
        <w:rPr>
          <w:rFonts w:hint="eastAsia"/>
          <w:b/>
          <w:bCs/>
        </w:rPr>
      </w:pPr>
      <w:r w:rsidRPr="003C3494">
        <w:rPr>
          <w:rFonts w:hint="eastAsia"/>
        </w:rPr>
        <w:t>模型训练流程如图</w:t>
      </w:r>
      <w:r w:rsidRPr="003C3494">
        <w:rPr>
          <w:rFonts w:hint="eastAsia"/>
        </w:rPr>
        <w:t>4-x</w:t>
      </w:r>
      <w:r w:rsidRPr="003C3494">
        <w:rPr>
          <w:rFonts w:hint="eastAsia"/>
        </w:rPr>
        <w:t>所示</w:t>
      </w:r>
      <w:r>
        <w:rPr>
          <w:rFonts w:hint="eastAsia"/>
        </w:rPr>
        <w:t>，整体思路为利用生成器生成的假数据与来自真实数据集的真实数据训练判别器，再从</w:t>
      </w:r>
      <w:proofErr w:type="gramStart"/>
      <w:r>
        <w:rPr>
          <w:rFonts w:hint="eastAsia"/>
        </w:rPr>
        <w:t>判别器</w:t>
      </w:r>
      <w:proofErr w:type="gramEnd"/>
      <w:r>
        <w:rPr>
          <w:rFonts w:hint="eastAsia"/>
        </w:rPr>
        <w:t>对生成数据的输出结果反向传播，训练生成器，两者交替训练，直到完成训练轮次。</w:t>
      </w:r>
      <w:r w:rsidR="00AF6D87">
        <w:rPr>
          <w:rFonts w:hint="eastAsia"/>
        </w:rPr>
        <w:t>生成器与</w:t>
      </w:r>
      <w:proofErr w:type="gramStart"/>
      <w:r w:rsidR="00AF6D87">
        <w:rPr>
          <w:rFonts w:hint="eastAsia"/>
        </w:rPr>
        <w:t>判别器</w:t>
      </w:r>
      <w:proofErr w:type="gramEnd"/>
      <w:r w:rsidR="00AF6D87">
        <w:rPr>
          <w:rFonts w:hint="eastAsia"/>
        </w:rPr>
        <w:t>的优化算法均选用</w:t>
      </w:r>
      <w:r w:rsidR="00AF6D87">
        <w:rPr>
          <w:rFonts w:hint="eastAsia"/>
        </w:rPr>
        <w:t>Adam</w:t>
      </w:r>
      <w:r w:rsidR="00AF6D87">
        <w:rPr>
          <w:rFonts w:hint="eastAsia"/>
        </w:rPr>
        <w:t>算法，损失函数则使用均方损失函数（</w:t>
      </w:r>
      <w:r w:rsidR="00AF6D87">
        <w:rPr>
          <w:rFonts w:hint="eastAsia"/>
        </w:rPr>
        <w:t>M</w:t>
      </w:r>
      <w:r w:rsidR="00AF6D87">
        <w:t>SELoss</w:t>
      </w:r>
      <w:r w:rsidR="00AF6D87">
        <w:rPr>
          <w:rFonts w:hint="eastAsia"/>
        </w:rPr>
        <w:t>）。</w:t>
      </w:r>
    </w:p>
    <w:p w14:paraId="359FC8D3" w14:textId="415303B2" w:rsidR="00C63A61" w:rsidRDefault="003C3494" w:rsidP="003C3494">
      <w:pPr>
        <w:ind w:firstLineChars="0" w:firstLine="420"/>
        <w:jc w:val="center"/>
      </w:pPr>
      <w:r>
        <w:rPr>
          <w:rFonts w:hint="eastAsia"/>
          <w:noProof/>
        </w:rPr>
        <w:lastRenderedPageBreak/>
        <w:drawing>
          <wp:inline distT="0" distB="0" distL="0" distR="0" wp14:anchorId="6C92D60C" wp14:editId="2D01507E">
            <wp:extent cx="2622550" cy="5938450"/>
            <wp:effectExtent l="0" t="0" r="635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训练流程.jpg"/>
                    <pic:cNvPicPr/>
                  </pic:nvPicPr>
                  <pic:blipFill>
                    <a:blip r:embed="rId25">
                      <a:extLst>
                        <a:ext uri="{28A0092B-C50C-407E-A947-70E740481C1C}">
                          <a14:useLocalDpi xmlns:a14="http://schemas.microsoft.com/office/drawing/2010/main" val="0"/>
                        </a:ext>
                      </a:extLst>
                    </a:blip>
                    <a:stretch>
                      <a:fillRect/>
                    </a:stretch>
                  </pic:blipFill>
                  <pic:spPr>
                    <a:xfrm>
                      <a:off x="0" y="0"/>
                      <a:ext cx="2630319" cy="5956043"/>
                    </a:xfrm>
                    <a:prstGeom prst="rect">
                      <a:avLst/>
                    </a:prstGeom>
                  </pic:spPr>
                </pic:pic>
              </a:graphicData>
            </a:graphic>
          </wp:inline>
        </w:drawing>
      </w:r>
    </w:p>
    <w:p w14:paraId="4BC9806C" w14:textId="5A3D9A18" w:rsidR="00C63A61" w:rsidRPr="003C3494" w:rsidRDefault="003C3494" w:rsidP="003C3494">
      <w:pPr>
        <w:ind w:firstLine="480"/>
        <w:jc w:val="center"/>
        <w:rPr>
          <w:rFonts w:hint="eastAsia"/>
        </w:rPr>
      </w:pPr>
      <w:r>
        <w:rPr>
          <w:rFonts w:hint="eastAsia"/>
        </w:rPr>
        <w:t>图</w:t>
      </w:r>
      <w:r>
        <w:t>4-1</w:t>
      </w:r>
      <w:r>
        <w:rPr>
          <w:rFonts w:hint="eastAsia"/>
        </w:rPr>
        <w:t>训练流程</w:t>
      </w:r>
    </w:p>
    <w:p w14:paraId="64516934" w14:textId="348E832B" w:rsidR="00995097" w:rsidRDefault="00995097" w:rsidP="00B022B8">
      <w:pPr>
        <w:pStyle w:val="2"/>
      </w:pPr>
      <w:proofErr w:type="gramStart"/>
      <w:r w:rsidRPr="00995097">
        <w:rPr>
          <w:rFonts w:hint="eastAsia"/>
        </w:rPr>
        <w:t>块错误</w:t>
      </w:r>
      <w:proofErr w:type="gramEnd"/>
      <w:r w:rsidRPr="00995097">
        <w:rPr>
          <w:rFonts w:hint="eastAsia"/>
        </w:rPr>
        <w:t>总数生成模块</w:t>
      </w:r>
    </w:p>
    <w:p w14:paraId="5A4ACF81" w14:textId="65FF940E" w:rsidR="00DA04D9" w:rsidRDefault="00DA04D9" w:rsidP="00DA04D9">
      <w:pPr>
        <w:ind w:firstLineChars="0" w:firstLine="420"/>
      </w:pPr>
      <w:r>
        <w:rPr>
          <w:rFonts w:hint="eastAsia"/>
        </w:rPr>
        <w:t>根据数据统计与分析的结果，使用正态分布来拟合块的错误总数在不同</w:t>
      </w:r>
      <w:r>
        <w:t>P/E</w:t>
      </w:r>
      <w:r>
        <w:rPr>
          <w:rFonts w:hint="eastAsia"/>
        </w:rPr>
        <w:t>次数条件下的真实分布。</w:t>
      </w:r>
    </w:p>
    <w:p w14:paraId="18DFB761" w14:textId="23EF7A63" w:rsidR="00C7103B" w:rsidRDefault="00C7103B" w:rsidP="00C7103B">
      <w:pPr>
        <w:ind w:firstLineChars="0" w:firstLine="0"/>
        <w:rPr>
          <w:b/>
          <w:bCs/>
        </w:rPr>
      </w:pPr>
      <w:r w:rsidRPr="00C7103B">
        <w:rPr>
          <w:rFonts w:hint="eastAsia"/>
          <w:b/>
          <w:bCs/>
        </w:rPr>
        <w:t>a</w:t>
      </w:r>
      <w:r w:rsidRPr="00C7103B">
        <w:rPr>
          <w:b/>
          <w:bCs/>
        </w:rPr>
        <w:t xml:space="preserve">. </w:t>
      </w:r>
      <w:r>
        <w:rPr>
          <w:rFonts w:hint="eastAsia"/>
          <w:b/>
          <w:bCs/>
        </w:rPr>
        <w:t>统计与记录</w:t>
      </w:r>
    </w:p>
    <w:p w14:paraId="3536E3C2" w14:textId="62AF9BDA" w:rsidR="00C7103B" w:rsidRDefault="00C7103B" w:rsidP="00C7103B">
      <w:pPr>
        <w:ind w:firstLineChars="0" w:firstLine="0"/>
      </w:pPr>
      <w:r>
        <w:rPr>
          <w:b/>
          <w:bCs/>
        </w:rPr>
        <w:tab/>
      </w:r>
      <w:r>
        <w:rPr>
          <w:rFonts w:hint="eastAsia"/>
        </w:rPr>
        <w:t>对于拥有的全部</w:t>
      </w:r>
      <w:proofErr w:type="gramStart"/>
      <w:r>
        <w:rPr>
          <w:rFonts w:hint="eastAsia"/>
        </w:rPr>
        <w:t>块错误</w:t>
      </w:r>
      <w:proofErr w:type="gramEnd"/>
      <w:r>
        <w:rPr>
          <w:rFonts w:hint="eastAsia"/>
        </w:rPr>
        <w:t>数据，按</w:t>
      </w:r>
      <w:r>
        <w:rPr>
          <w:rFonts w:hint="eastAsia"/>
        </w:rPr>
        <w:t>P</w:t>
      </w:r>
      <w:r>
        <w:t>/E</w:t>
      </w:r>
      <w:r>
        <w:rPr>
          <w:rFonts w:hint="eastAsia"/>
        </w:rPr>
        <w:t>次数进行分类，分为若干个集合，统计每个集合</w:t>
      </w:r>
      <w:proofErr w:type="gramStart"/>
      <w:r>
        <w:rPr>
          <w:rFonts w:hint="eastAsia"/>
        </w:rPr>
        <w:t>内块错误</w:t>
      </w:r>
      <w:proofErr w:type="gramEnd"/>
      <w:r>
        <w:rPr>
          <w:rFonts w:hint="eastAsia"/>
        </w:rPr>
        <w:t>总数的平均值与标准差，并与其对应的</w:t>
      </w:r>
      <w:r>
        <w:rPr>
          <w:rFonts w:hint="eastAsia"/>
        </w:rPr>
        <w:t>P</w:t>
      </w:r>
      <w:r>
        <w:t>/E</w:t>
      </w:r>
      <w:r>
        <w:rPr>
          <w:rFonts w:hint="eastAsia"/>
        </w:rPr>
        <w:t>次数一同保存下</w:t>
      </w:r>
      <w:r>
        <w:rPr>
          <w:rFonts w:hint="eastAsia"/>
        </w:rPr>
        <w:lastRenderedPageBreak/>
        <w:t>来。</w:t>
      </w:r>
    </w:p>
    <w:p w14:paraId="24204BBF" w14:textId="387325DA" w:rsidR="00C7103B" w:rsidRDefault="00C7103B" w:rsidP="00C7103B">
      <w:pPr>
        <w:ind w:firstLineChars="0" w:firstLine="0"/>
        <w:rPr>
          <w:b/>
          <w:bCs/>
        </w:rPr>
      </w:pPr>
      <w:r w:rsidRPr="00C7103B">
        <w:rPr>
          <w:rFonts w:hint="eastAsia"/>
          <w:b/>
          <w:bCs/>
        </w:rPr>
        <w:t>b</w:t>
      </w:r>
      <w:r w:rsidRPr="00C7103B">
        <w:rPr>
          <w:b/>
          <w:bCs/>
        </w:rPr>
        <w:t xml:space="preserve">. </w:t>
      </w:r>
      <w:r w:rsidRPr="00C7103B">
        <w:rPr>
          <w:rFonts w:hint="eastAsia"/>
          <w:b/>
          <w:bCs/>
        </w:rPr>
        <w:t>生成块错误总数</w:t>
      </w:r>
    </w:p>
    <w:p w14:paraId="347FF835" w14:textId="37F667DF" w:rsidR="00C7103B" w:rsidRDefault="00C7103B" w:rsidP="00C7103B">
      <w:pPr>
        <w:ind w:firstLineChars="0" w:firstLine="0"/>
      </w:pPr>
      <w:r>
        <w:rPr>
          <w:b/>
          <w:bCs/>
        </w:rPr>
        <w:tab/>
      </w:r>
      <w:r>
        <w:rPr>
          <w:rFonts w:hint="eastAsia"/>
        </w:rPr>
        <w:t>由于</w:t>
      </w:r>
      <w:proofErr w:type="gramStart"/>
      <w:r>
        <w:rPr>
          <w:rFonts w:hint="eastAsia"/>
        </w:rPr>
        <w:t>数据集所收集</w:t>
      </w:r>
      <w:proofErr w:type="gramEnd"/>
      <w:r>
        <w:rPr>
          <w:rFonts w:hint="eastAsia"/>
        </w:rPr>
        <w:t>的</w:t>
      </w:r>
      <w:proofErr w:type="gramStart"/>
      <w:r>
        <w:rPr>
          <w:rFonts w:hint="eastAsia"/>
        </w:rPr>
        <w:t>块记录</w:t>
      </w:r>
      <w:proofErr w:type="gramEnd"/>
      <w:r>
        <w:rPr>
          <w:rFonts w:hint="eastAsia"/>
        </w:rPr>
        <w:t>对应的</w:t>
      </w:r>
      <w:r>
        <w:rPr>
          <w:rFonts w:hint="eastAsia"/>
        </w:rPr>
        <w:t>P</w:t>
      </w:r>
      <w:r>
        <w:t>/E</w:t>
      </w:r>
      <w:r>
        <w:rPr>
          <w:rFonts w:hint="eastAsia"/>
        </w:rPr>
        <w:t>集合为</w:t>
      </w:r>
      <w:r>
        <w:rPr>
          <w:rFonts w:hint="eastAsia"/>
        </w:rPr>
        <w:t>{</w:t>
      </w:r>
      <w:r>
        <w:t>1, 1000, 2000, …</w:t>
      </w:r>
      <w:r w:rsidR="001B021A">
        <w:t xml:space="preserve"> 16000, 17000}</w:t>
      </w:r>
      <w:r w:rsidR="001B021A">
        <w:rPr>
          <w:rFonts w:hint="eastAsia"/>
        </w:rPr>
        <w:t>，或者是以其他间隔值来确定</w:t>
      </w:r>
      <w:r w:rsidR="001B021A">
        <w:rPr>
          <w:rFonts w:hint="eastAsia"/>
        </w:rPr>
        <w:t>P</w:t>
      </w:r>
      <w:r w:rsidR="001B021A">
        <w:t>/E</w:t>
      </w:r>
      <w:r w:rsidR="001B021A">
        <w:rPr>
          <w:rFonts w:hint="eastAsia"/>
        </w:rPr>
        <w:t>集合，总之所统计的均值与标准差为有限</w:t>
      </w:r>
      <w:proofErr w:type="gramStart"/>
      <w:r w:rsidR="001B021A">
        <w:rPr>
          <w:rFonts w:hint="eastAsia"/>
        </w:rPr>
        <w:t>个</w:t>
      </w:r>
      <w:proofErr w:type="gramEnd"/>
      <w:r w:rsidR="001B021A">
        <w:rPr>
          <w:rFonts w:hint="eastAsia"/>
        </w:rPr>
        <w:t>P</w:t>
      </w:r>
      <w:r w:rsidR="001B021A">
        <w:t>/E</w:t>
      </w:r>
      <w:r w:rsidR="001B021A">
        <w:rPr>
          <w:rFonts w:hint="eastAsia"/>
        </w:rPr>
        <w:t>对应的结果，例如若要针对</w:t>
      </w:r>
      <w:r w:rsidR="001B021A">
        <w:rPr>
          <w:rFonts w:hint="eastAsia"/>
        </w:rPr>
        <w:t>P</w:t>
      </w:r>
      <w:r w:rsidR="001B021A">
        <w:t>/E</w:t>
      </w:r>
      <w:r w:rsidR="001B021A">
        <w:rPr>
          <w:rFonts w:hint="eastAsia"/>
        </w:rPr>
        <w:t>等于</w:t>
      </w:r>
      <w:r w:rsidR="001B021A">
        <w:rPr>
          <w:rFonts w:hint="eastAsia"/>
        </w:rPr>
        <w:t>1</w:t>
      </w:r>
      <w:r w:rsidR="001B021A">
        <w:t>200</w:t>
      </w:r>
      <w:r w:rsidR="001B021A">
        <w:rPr>
          <w:rFonts w:hint="eastAsia"/>
        </w:rPr>
        <w:t>的条件进行生成，就无法从统计结果中获得确切的值。因此考虑使用三次样条插值，以统计所得的有限</w:t>
      </w:r>
      <w:proofErr w:type="gramStart"/>
      <w:r w:rsidR="001B021A">
        <w:rPr>
          <w:rFonts w:hint="eastAsia"/>
        </w:rPr>
        <w:t>个</w:t>
      </w:r>
      <w:proofErr w:type="gramEnd"/>
      <w:r w:rsidR="00DE6AF2">
        <w:rPr>
          <w:rFonts w:hint="eastAsia"/>
        </w:rPr>
        <w:t>点</w:t>
      </w:r>
      <w:r w:rsidR="001B021A">
        <w:rPr>
          <w:rFonts w:hint="eastAsia"/>
        </w:rPr>
        <w:t>获得</w:t>
      </w:r>
      <w:r w:rsidR="00DE6AF2">
        <w:rPr>
          <w:rFonts w:hint="eastAsia"/>
        </w:rPr>
        <w:t>拟合</w:t>
      </w:r>
      <w:r w:rsidR="001B021A">
        <w:rPr>
          <w:rFonts w:hint="eastAsia"/>
        </w:rPr>
        <w:t>函数，</w:t>
      </w:r>
      <w:r w:rsidR="00DE6AF2">
        <w:rPr>
          <w:rFonts w:hint="eastAsia"/>
        </w:rPr>
        <w:t>即</w:t>
      </w:r>
      <w:proofErr w:type="gramStart"/>
      <w:r w:rsidR="00DE6AF2">
        <w:rPr>
          <w:rFonts w:hint="eastAsia"/>
        </w:rPr>
        <w:t>以点集</w:t>
      </w:r>
      <w:proofErr w:type="gramEnd"/>
      <w:r w:rsidR="00DE6AF2">
        <w:rPr>
          <w:rFonts w:hint="eastAsia"/>
        </w:rPr>
        <w:t>{</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1</m:t>
            </m:r>
          </m:sub>
        </m:sSub>
        <m:r>
          <w:rPr>
            <w:rFonts w:ascii="Cambria Math" w:hAnsi="Cambria Math"/>
          </w:rPr>
          <m:t>)</m:t>
        </m:r>
      </m:oMath>
      <w:r w:rsidR="00DE6AF2">
        <w:t xml:space="preserve">,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2</m:t>
            </m:r>
          </m:sub>
        </m:sSub>
        <m:r>
          <w:rPr>
            <w:rFonts w:ascii="Cambria Math" w:hAnsi="Cambria Math"/>
          </w:rPr>
          <m:t>)</m:t>
        </m:r>
      </m:oMath>
      <w:r w:rsidR="00DE6AF2">
        <w:rPr>
          <w:rFonts w:hint="eastAsia"/>
        </w:rPr>
        <w:t>,</w:t>
      </w:r>
      <w:r w:rsidR="00DE6AF2">
        <w:t xml:space="preserve"> …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n</m:t>
            </m:r>
          </m:sub>
        </m:sSub>
        <m:r>
          <w:rPr>
            <w:rFonts w:ascii="Cambria Math" w:hAnsi="Cambria Math"/>
          </w:rPr>
          <m:t>)</m:t>
        </m:r>
      </m:oMath>
      <w:r w:rsidR="00DE6AF2">
        <w:rPr>
          <w:rFonts w:hint="eastAsia"/>
        </w:rPr>
        <w:t>}</w:t>
      </w:r>
      <w:r w:rsidR="00DE6AF2">
        <w:rPr>
          <w:rFonts w:hint="eastAsia"/>
        </w:rPr>
        <w:t>进行插值，获得</w:t>
      </w:r>
      <w:r w:rsidR="00DE6AF2">
        <w:t>P/E</w:t>
      </w:r>
      <w:r w:rsidR="00DE6AF2">
        <w:sym w:font="Wingdings" w:char="F0E0"/>
      </w:r>
      <w:r w:rsidR="00DE6AF2">
        <w:rPr>
          <w:rFonts w:hint="eastAsia"/>
        </w:rPr>
        <w:t>m</w:t>
      </w:r>
      <w:r w:rsidR="00DE6AF2">
        <w:t>ean</w:t>
      </w:r>
      <w:r w:rsidR="00DE6AF2">
        <w:rPr>
          <w:rFonts w:hint="eastAsia"/>
        </w:rPr>
        <w:t>的拟合函数，标准差则同理</w:t>
      </w:r>
      <w:r w:rsidR="00AC5AE6">
        <w:rPr>
          <w:rFonts w:hint="eastAsia"/>
        </w:rPr>
        <w:t>；最终若要生成的</w:t>
      </w:r>
      <w:r w:rsidR="00AC5AE6">
        <w:rPr>
          <w:rFonts w:hint="eastAsia"/>
        </w:rPr>
        <w:t>P</w:t>
      </w:r>
      <w:r w:rsidR="00AC5AE6">
        <w:t>/E</w:t>
      </w:r>
      <w:r w:rsidR="00AC5AE6">
        <w:rPr>
          <w:rFonts w:hint="eastAsia"/>
        </w:rPr>
        <w:t>值不在统计范围内，则用拟合函数对应的值代替。</w:t>
      </w:r>
    </w:p>
    <w:p w14:paraId="624C419A" w14:textId="77777777" w:rsidR="00D66F2A" w:rsidRDefault="00DE6AF2" w:rsidP="00D66F2A">
      <w:pPr>
        <w:ind w:firstLineChars="0" w:firstLine="420"/>
      </w:pPr>
      <w:r>
        <w:rPr>
          <w:rFonts w:hint="eastAsia"/>
        </w:rPr>
        <w:t>设某</w:t>
      </w:r>
      <w:r>
        <w:rPr>
          <w:rFonts w:hint="eastAsia"/>
        </w:rPr>
        <w:t>P</w:t>
      </w:r>
      <w:r>
        <w:t>/E</w:t>
      </w:r>
      <w:r>
        <w:rPr>
          <w:rFonts w:hint="eastAsia"/>
        </w:rPr>
        <w:t>值对应的均值为</w:t>
      </w:r>
      <w:r>
        <w:rPr>
          <w:rFonts w:hint="eastAsia"/>
        </w:rPr>
        <w:t>mean</w:t>
      </w:r>
      <w:r>
        <w:rPr>
          <w:rFonts w:hint="eastAsia"/>
        </w:rPr>
        <w:t>，标准差</w:t>
      </w:r>
      <w:r w:rsidR="00D66F2A">
        <w:rPr>
          <w:rFonts w:hint="eastAsia"/>
        </w:rPr>
        <w:t>为</w:t>
      </w:r>
      <w:r w:rsidR="00D66F2A">
        <w:rPr>
          <w:rFonts w:hint="eastAsia"/>
        </w:rPr>
        <w:t>std</w:t>
      </w:r>
      <w:r w:rsidR="00D66F2A">
        <w:rPr>
          <w:rFonts w:hint="eastAsia"/>
        </w:rPr>
        <w:t>，根据之前的分析结果，该</w:t>
      </w:r>
    </w:p>
    <w:p w14:paraId="06B0577B" w14:textId="02FB99D3" w:rsidR="00DE6AF2" w:rsidRDefault="00D66F2A" w:rsidP="00D66F2A">
      <w:pPr>
        <w:ind w:firstLineChars="0" w:firstLine="0"/>
      </w:pPr>
      <w:r>
        <w:rPr>
          <w:rFonts w:hint="eastAsia"/>
        </w:rPr>
        <w:t>P</w:t>
      </w:r>
      <w:r>
        <w:t>/E</w:t>
      </w:r>
      <w:r>
        <w:rPr>
          <w:rFonts w:hint="eastAsia"/>
        </w:rPr>
        <w:t>条件下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mean</m:t>
            </m:r>
            <m:r>
              <w:rPr>
                <w:rFonts w:ascii="Cambria Math" w:hAnsi="Cambria Math"/>
              </w:rPr>
              <m:t xml:space="preserve">,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AC5AE6">
        <w:rPr>
          <w:rFonts w:hint="eastAsia"/>
        </w:rPr>
        <w:t>来拟合</w:t>
      </w:r>
      <w:proofErr w:type="gramStart"/>
      <w:r w:rsidR="00AC5AE6">
        <w:rPr>
          <w:rFonts w:hint="eastAsia"/>
        </w:rPr>
        <w:t>块错误</w:t>
      </w:r>
      <w:proofErr w:type="gramEnd"/>
      <w:r w:rsidR="00AC5AE6">
        <w:rPr>
          <w:rFonts w:hint="eastAsia"/>
        </w:rPr>
        <w:t>总数的真实分布。</w:t>
      </w:r>
    </w:p>
    <w:p w14:paraId="508DEFE0" w14:textId="3BF93026" w:rsidR="00B022B8" w:rsidRDefault="00AC5AE6" w:rsidP="00D66F2A">
      <w:pPr>
        <w:ind w:firstLineChars="0" w:firstLine="0"/>
      </w:pPr>
      <w:r>
        <w:rPr>
          <w:rFonts w:hint="eastAsia"/>
        </w:rPr>
        <w:t>使用</w:t>
      </w:r>
      <w:r>
        <w:t>Python</w:t>
      </w:r>
      <w:r>
        <w:rPr>
          <w:rFonts w:hint="eastAsia"/>
        </w:rPr>
        <w:t>中的标准正态分布</w:t>
      </w:r>
      <m:oMath>
        <m:r>
          <w:rPr>
            <w:rFonts w:ascii="Cambria Math" w:hAnsi="Cambria Math"/>
          </w:rPr>
          <m:t>X~N(0, 1)</m:t>
        </m:r>
      </m:oMath>
      <w:r>
        <w:rPr>
          <w:rFonts w:hint="eastAsia"/>
        </w:rPr>
        <w:t>来生成一组值</w:t>
      </w:r>
      <w:r w:rsidRPr="00AC5AE6">
        <w:rPr>
          <w:i/>
          <w:iCs/>
        </w:rPr>
        <w:t>y</w:t>
      </w:r>
      <w:r>
        <w:rPr>
          <w:rFonts w:hint="eastAsia"/>
        </w:rPr>
        <w:t>，则</w:t>
      </w:r>
      <m:oMath>
        <m:r>
          <w:rPr>
            <w:rFonts w:ascii="Cambria Math" w:hAnsi="Cambria Math"/>
          </w:rPr>
          <m:t>(</m:t>
        </m:r>
        <m:r>
          <w:rPr>
            <w:rFonts w:ascii="Cambria Math" w:hAnsi="Cambria Math"/>
          </w:rPr>
          <m:t xml:space="preserve">y×σ+ </m:t>
        </m:r>
        <m:r>
          <w:rPr>
            <w:rFonts w:ascii="Cambria Math" w:hAnsi="Cambria Math"/>
          </w:rPr>
          <m:t>μ)</m:t>
        </m:r>
      </m:oMath>
      <w:r w:rsidR="00B022B8">
        <w:rPr>
          <w:rFonts w:hint="eastAsia"/>
        </w:rPr>
        <w:t>即为正态分布</w:t>
      </w:r>
      <m:oMath>
        <m:r>
          <w:rPr>
            <w:rFonts w:ascii="Cambria Math" w:hAnsi="Cambria Math"/>
          </w:rPr>
          <m:t xml:space="preserve">X~N(μ,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022B8">
        <w:rPr>
          <w:rFonts w:hint="eastAsia"/>
        </w:rPr>
        <w:t>的对应值。</w:t>
      </w:r>
    </w:p>
    <w:p w14:paraId="0A509044" w14:textId="7EAF5CCB" w:rsidR="00B022B8" w:rsidRDefault="00B022B8" w:rsidP="00B022B8">
      <w:pPr>
        <w:pStyle w:val="2"/>
      </w:pPr>
      <w:r>
        <w:rPr>
          <w:rFonts w:hint="eastAsia"/>
        </w:rPr>
        <w:t>结果整合</w:t>
      </w:r>
    </w:p>
    <w:p w14:paraId="61B8F559" w14:textId="1A40130D" w:rsidR="00B022B8" w:rsidRPr="00B022B8" w:rsidRDefault="00B022B8" w:rsidP="00B022B8">
      <w:pPr>
        <w:ind w:left="420" w:firstLineChars="0" w:firstLine="0"/>
        <w:rPr>
          <w:rFonts w:hint="eastAsia"/>
        </w:rPr>
      </w:pPr>
      <w:r>
        <w:rPr>
          <w:rFonts w:hint="eastAsia"/>
        </w:rPr>
        <w:t>根据以上设计，设通过块相对分布生成获得了一个块的各页相对分布矩阵</w:t>
      </w:r>
      <w:bookmarkStart w:id="799" w:name="_GoBack"/>
      <w:bookmarkEnd w:id="799"/>
    </w:p>
    <w:p w14:paraId="0E9EE31D" w14:textId="77777777" w:rsidR="00E018F5" w:rsidRDefault="00E018F5" w:rsidP="00B022B8">
      <w:pPr>
        <w:pStyle w:val="2"/>
      </w:pPr>
      <w:bookmarkStart w:id="800" w:name="_Toc230955706"/>
      <w:bookmarkStart w:id="801" w:name="_Toc230494905"/>
      <w:bookmarkStart w:id="802" w:name="_Toc230494331"/>
      <w:bookmarkStart w:id="803" w:name="_Toc266358989"/>
      <w:bookmarkStart w:id="804" w:name="_Toc390947164"/>
      <w:bookmarkStart w:id="805" w:name="_Toc23945465"/>
      <w:r>
        <w:rPr>
          <w:rFonts w:hint="eastAsia"/>
        </w:rPr>
        <w:t>本章小结</w:t>
      </w:r>
      <w:bookmarkEnd w:id="800"/>
      <w:bookmarkEnd w:id="801"/>
      <w:bookmarkEnd w:id="802"/>
      <w:bookmarkEnd w:id="803"/>
      <w:bookmarkEnd w:id="804"/>
      <w:bookmarkEnd w:id="805"/>
    </w:p>
    <w:p w14:paraId="007B7CDF" w14:textId="42A25DC5"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w:t>
      </w:r>
    </w:p>
    <w:p w14:paraId="1C72265E" w14:textId="77777777" w:rsidR="00F62AF4" w:rsidRDefault="00214B9E" w:rsidP="000F2803">
      <w:pPr>
        <w:pStyle w:val="1"/>
        <w:spacing w:before="240" w:after="240"/>
      </w:pPr>
      <w:bookmarkStart w:id="806" w:name="_Toc23945466"/>
      <w:r>
        <w:rPr>
          <w:rFonts w:hint="eastAsia"/>
        </w:rPr>
        <w:lastRenderedPageBreak/>
        <w:t>性能测试与分析</w:t>
      </w:r>
      <w:bookmarkEnd w:id="806"/>
    </w:p>
    <w:p w14:paraId="6236B632" w14:textId="77777777" w:rsidR="00214B9E" w:rsidRDefault="00214B9E" w:rsidP="00B022B8">
      <w:pPr>
        <w:pStyle w:val="2"/>
      </w:pPr>
      <w:bookmarkStart w:id="807" w:name="_Toc134007934"/>
      <w:bookmarkStart w:id="808" w:name="_Toc135227585"/>
      <w:bookmarkStart w:id="809" w:name="_Toc266358991"/>
      <w:bookmarkStart w:id="810" w:name="_Toc390947166"/>
      <w:bookmarkStart w:id="811" w:name="_Toc23945467"/>
      <w:r>
        <w:rPr>
          <w:rFonts w:hint="eastAsia"/>
        </w:rPr>
        <w:t>测试环境</w:t>
      </w:r>
      <w:bookmarkEnd w:id="807"/>
      <w:bookmarkEnd w:id="808"/>
      <w:bookmarkEnd w:id="809"/>
      <w:bookmarkEnd w:id="810"/>
      <w:bookmarkEnd w:id="811"/>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TCSC" w:val="0"/>
                <w:attr w:name="NumberType" w:val="1"/>
                <w:attr w:name="Negative" w:val="False"/>
                <w:attr w:name="HasSpace" w:val="False"/>
                <w:attr w:name="SourceValue" w:val="23102"/>
                <w:attr w:name="UnitName" w:val="g"/>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B022B8">
      <w:pPr>
        <w:pStyle w:val="2"/>
      </w:pPr>
      <w:bookmarkStart w:id="812" w:name="_Toc266358992"/>
      <w:bookmarkStart w:id="813" w:name="_Toc390947167"/>
      <w:bookmarkStart w:id="814" w:name="_Toc23945468"/>
      <w:r>
        <w:rPr>
          <w:rFonts w:hint="eastAsia"/>
        </w:rPr>
        <w:t>功能测试</w:t>
      </w:r>
      <w:bookmarkEnd w:id="812"/>
      <w:bookmarkEnd w:id="813"/>
      <w:bookmarkEnd w:id="814"/>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B022B8">
      <w:pPr>
        <w:pStyle w:val="2"/>
      </w:pPr>
      <w:bookmarkStart w:id="815" w:name="_Toc266358993"/>
      <w:bookmarkStart w:id="816" w:name="_Toc390947168"/>
      <w:bookmarkStart w:id="817" w:name="_Toc23945469"/>
      <w:r>
        <w:rPr>
          <w:rFonts w:hint="eastAsia"/>
        </w:rPr>
        <w:t>系统界面</w:t>
      </w:r>
      <w:bookmarkEnd w:id="815"/>
      <w:bookmarkEnd w:id="816"/>
      <w:bookmarkEnd w:id="817"/>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B022B8">
      <w:pPr>
        <w:pStyle w:val="2"/>
      </w:pPr>
      <w:bookmarkStart w:id="818" w:name="_Toc266358994"/>
      <w:bookmarkStart w:id="819" w:name="_Toc390947169"/>
      <w:bookmarkStart w:id="820" w:name="_Toc23945470"/>
      <w:r>
        <w:rPr>
          <w:rFonts w:hint="eastAsia"/>
        </w:rPr>
        <w:t>性能测试</w:t>
      </w:r>
      <w:bookmarkEnd w:id="818"/>
      <w:bookmarkEnd w:id="819"/>
      <w:bookmarkEnd w:id="820"/>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21"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21"/>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B022B8">
      <w:pPr>
        <w:pStyle w:val="2"/>
      </w:pPr>
      <w:bookmarkStart w:id="822" w:name="_Toc199040533"/>
      <w:bookmarkStart w:id="823" w:name="_Toc266358995"/>
      <w:bookmarkStart w:id="824" w:name="_Toc390947170"/>
      <w:bookmarkStart w:id="825" w:name="_Toc23945471"/>
      <w:r w:rsidRPr="006E2C9C">
        <w:t>本章小结</w:t>
      </w:r>
      <w:bookmarkEnd w:id="822"/>
      <w:bookmarkEnd w:id="823"/>
      <w:bookmarkEnd w:id="824"/>
      <w:bookmarkEnd w:id="825"/>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26" w:name="OLE_LINK7"/>
      <w:r w:rsidRPr="006E2C9C">
        <w:t>可以有效提高</w:t>
      </w:r>
      <w:r w:rsidRPr="006E2C9C">
        <w:t>I/O</w:t>
      </w:r>
      <w:r w:rsidRPr="006E2C9C">
        <w:t>请求处理的并行度</w:t>
      </w:r>
      <w:bookmarkEnd w:id="826"/>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27" w:name="_Toc23945472"/>
      <w:r w:rsidRPr="0007730F">
        <w:rPr>
          <w:rFonts w:hint="eastAsia"/>
        </w:rPr>
        <w:lastRenderedPageBreak/>
        <w:t>总结与展望</w:t>
      </w:r>
      <w:bookmarkEnd w:id="827"/>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28" w:name="_Toc451934065"/>
      <w:bookmarkStart w:id="829" w:name="_Toc451934727"/>
      <w:bookmarkStart w:id="830" w:name="_Toc452327316"/>
      <w:bookmarkStart w:id="831" w:name="_Toc452327482"/>
    </w:p>
    <w:p w14:paraId="760EC947" w14:textId="77777777" w:rsidR="00F62AF4" w:rsidRDefault="00F62AF4" w:rsidP="000D1653">
      <w:pPr>
        <w:pStyle w:val="aff4"/>
        <w:spacing w:before="360" w:after="240"/>
      </w:pPr>
      <w:bookmarkStart w:id="832" w:name="_Toc23945473"/>
      <w:r w:rsidRPr="00834126">
        <w:lastRenderedPageBreak/>
        <w:t>致</w:t>
      </w:r>
      <w:r w:rsidRPr="00834126">
        <w:rPr>
          <w:rFonts w:hint="eastAsia"/>
        </w:rPr>
        <w:t xml:space="preserve">  </w:t>
      </w:r>
      <w:r w:rsidRPr="00834126">
        <w:t>谢</w:t>
      </w:r>
      <w:bookmarkEnd w:id="828"/>
      <w:bookmarkEnd w:id="829"/>
      <w:bookmarkEnd w:id="830"/>
      <w:bookmarkEnd w:id="831"/>
      <w:bookmarkEnd w:id="832"/>
    </w:p>
    <w:p w14:paraId="304CA960" w14:textId="03CDC803" w:rsidR="00EA3F81" w:rsidRDefault="00EA3F81" w:rsidP="00EA3F81">
      <w:pPr>
        <w:ind w:firstLine="480"/>
      </w:pPr>
      <w:bookmarkStart w:id="833" w:name="_Toc451934066"/>
      <w:bookmarkStart w:id="834" w:name="_Toc451934728"/>
      <w:bookmarkStart w:id="835" w:name="_Toc452327317"/>
      <w:bookmarkStart w:id="836"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37" w:name="_Toc23945474"/>
      <w:r>
        <w:rPr>
          <w:rFonts w:hint="eastAsia"/>
        </w:rPr>
        <w:lastRenderedPageBreak/>
        <w:t>毕业设计</w:t>
      </w:r>
      <w:r w:rsidR="003929B4">
        <w:rPr>
          <w:rFonts w:hint="eastAsia"/>
        </w:rPr>
        <w:t>模板基本框架</w:t>
      </w:r>
      <w:bookmarkEnd w:id="837"/>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022B8">
      <w:pPr>
        <w:pStyle w:val="2"/>
      </w:pPr>
      <w:bookmarkStart w:id="838" w:name="_Toc23945475"/>
      <w:r>
        <w:rPr>
          <w:rFonts w:hint="eastAsia"/>
        </w:rPr>
        <w:t>封面</w:t>
      </w:r>
      <w:bookmarkEnd w:id="838"/>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39"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39"/>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022B8">
      <w:pPr>
        <w:pStyle w:val="2"/>
      </w:pPr>
      <w:bookmarkStart w:id="840" w:name="_Toc23945476"/>
      <w:r w:rsidRPr="003F70DF">
        <w:lastRenderedPageBreak/>
        <w:t>原创性声明</w:t>
      </w:r>
      <w:r>
        <w:rPr>
          <w:rFonts w:hint="eastAsia"/>
        </w:rPr>
        <w:t>页</w:t>
      </w:r>
      <w:bookmarkEnd w:id="840"/>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022B8">
      <w:pPr>
        <w:pStyle w:val="2"/>
      </w:pPr>
      <w:bookmarkStart w:id="841" w:name="_Toc23945477"/>
      <w:r>
        <w:rPr>
          <w:rFonts w:hint="eastAsia"/>
        </w:rPr>
        <w:t>摘要</w:t>
      </w:r>
      <w:bookmarkEnd w:id="841"/>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B022B8">
      <w:pPr>
        <w:pStyle w:val="2"/>
      </w:pPr>
      <w:bookmarkStart w:id="842" w:name="_Toc23945478"/>
      <w:r>
        <w:rPr>
          <w:rFonts w:hint="eastAsia"/>
        </w:rPr>
        <w:t>目录</w:t>
      </w:r>
      <w:bookmarkEnd w:id="842"/>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B022B8">
      <w:pPr>
        <w:pStyle w:val="2"/>
      </w:pPr>
      <w:bookmarkStart w:id="843" w:name="_Toc23945479"/>
      <w:r>
        <w:rPr>
          <w:rFonts w:hint="eastAsia"/>
        </w:rPr>
        <w:t>参考文献</w:t>
      </w:r>
      <w:bookmarkEnd w:id="843"/>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022B8">
      <w:pPr>
        <w:pStyle w:val="2"/>
      </w:pPr>
      <w:bookmarkStart w:id="844" w:name="_Toc23945480"/>
      <w:r>
        <w:rPr>
          <w:rFonts w:hint="eastAsia"/>
        </w:rPr>
        <w:t>附录</w:t>
      </w:r>
      <w:bookmarkEnd w:id="844"/>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022B8">
      <w:pPr>
        <w:pStyle w:val="2"/>
      </w:pPr>
      <w:bookmarkStart w:id="845" w:name="_Toc23945481"/>
      <w:r w:rsidRPr="00012D65">
        <w:rPr>
          <w:rFonts w:hint="eastAsia"/>
        </w:rPr>
        <w:t>毕业设计任务书</w:t>
      </w:r>
      <w:bookmarkEnd w:id="845"/>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6" w:name="_Ref485494045"/>
      <w:bookmarkStart w:id="847"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6"/>
      <w:r w:rsidRPr="00A93304">
        <w:rPr>
          <w:rFonts w:ascii="黑体" w:hAnsi="黑体"/>
          <w:szCs w:val="24"/>
        </w:rPr>
        <w:t xml:space="preserve"> </w:t>
      </w:r>
      <w:r>
        <w:rPr>
          <w:rFonts w:ascii="黑体" w:hAnsi="黑体" w:hint="eastAsia"/>
          <w:szCs w:val="24"/>
        </w:rPr>
        <w:t>任务书封面</w:t>
      </w:r>
      <w:bookmarkEnd w:id="847"/>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022B8">
      <w:pPr>
        <w:pStyle w:val="2"/>
      </w:pPr>
      <w:bookmarkStart w:id="848" w:name="_Toc23945482"/>
      <w:r>
        <w:rPr>
          <w:rFonts w:hint="eastAsia"/>
        </w:rPr>
        <w:t>成绩评定页</w:t>
      </w:r>
      <w:bookmarkEnd w:id="848"/>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49" w:name="_Toc23945483"/>
      <w:r>
        <w:rPr>
          <w:rFonts w:hint="eastAsia"/>
        </w:rPr>
        <w:lastRenderedPageBreak/>
        <w:t>毕业设计撰写</w:t>
      </w:r>
      <w:r w:rsidR="00A12393">
        <w:rPr>
          <w:rFonts w:hint="eastAsia"/>
        </w:rPr>
        <w:t>要求</w:t>
      </w:r>
      <w:bookmarkEnd w:id="849"/>
    </w:p>
    <w:p w14:paraId="2C2535AA" w14:textId="77777777" w:rsidR="00423B96" w:rsidRDefault="00423B96" w:rsidP="00B022B8">
      <w:pPr>
        <w:pStyle w:val="2"/>
      </w:pPr>
      <w:bookmarkStart w:id="850" w:name="_Toc23945484"/>
      <w:r>
        <w:rPr>
          <w:rFonts w:hint="eastAsia"/>
        </w:rPr>
        <w:t>图</w:t>
      </w:r>
      <w:r w:rsidR="00A11363">
        <w:rPr>
          <w:rFonts w:hint="eastAsia"/>
        </w:rPr>
        <w:t>的格式</w:t>
      </w:r>
      <w:bookmarkEnd w:id="850"/>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1"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1"/>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2"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2"/>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3"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3"/>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4"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4"/>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5"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5"/>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6"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6"/>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022B8">
      <w:pPr>
        <w:pStyle w:val="2"/>
      </w:pPr>
      <w:bookmarkStart w:id="857" w:name="_Toc23945485"/>
      <w:r>
        <w:rPr>
          <w:rFonts w:hint="eastAsia"/>
        </w:rPr>
        <w:lastRenderedPageBreak/>
        <w:t>表</w:t>
      </w:r>
      <w:r w:rsidR="00A11363">
        <w:rPr>
          <w:rFonts w:hint="eastAsia"/>
        </w:rPr>
        <w:t>的格式要求</w:t>
      </w:r>
      <w:bookmarkEnd w:id="857"/>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8"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8"/>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59"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59"/>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022B8">
      <w:pPr>
        <w:pStyle w:val="2"/>
      </w:pPr>
      <w:bookmarkStart w:id="860" w:name="_Toc23945486"/>
      <w:r>
        <w:rPr>
          <w:rFonts w:hint="eastAsia"/>
        </w:rPr>
        <w:t>公式</w:t>
      </w:r>
      <w:bookmarkEnd w:id="860"/>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022B8">
      <w:pPr>
        <w:pStyle w:val="2"/>
      </w:pPr>
      <w:bookmarkStart w:id="861" w:name="_Toc23945487"/>
      <w:r>
        <w:rPr>
          <w:rFonts w:hint="eastAsia"/>
        </w:rPr>
        <w:lastRenderedPageBreak/>
        <w:t>流程图</w:t>
      </w:r>
      <w:bookmarkEnd w:id="861"/>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6" type="#_x0000_t75" style="width:343pt;height:365.5pt" o:ole="">
            <v:imagedata r:id="rId38" o:title=""/>
          </v:shape>
          <o:OLEObject Type="Embed" ProgID="Visio.Drawing.6" ShapeID="_x0000_i1026" DrawAspect="Content" ObjectID="_1645609006" r:id="rId39"/>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022B8">
      <w:pPr>
        <w:pStyle w:val="2"/>
      </w:pPr>
      <w:bookmarkStart w:id="862" w:name="_Toc23945488"/>
      <w:r>
        <w:rPr>
          <w:rFonts w:hint="eastAsia"/>
        </w:rPr>
        <w:t>常见格式问题</w:t>
      </w:r>
      <w:bookmarkEnd w:id="862"/>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3" w:name="_Toc23945489"/>
      <w:r w:rsidRPr="00A02412">
        <w:lastRenderedPageBreak/>
        <w:t>参考文献</w:t>
      </w:r>
      <w:bookmarkEnd w:id="833"/>
      <w:bookmarkEnd w:id="834"/>
      <w:bookmarkEnd w:id="835"/>
      <w:bookmarkEnd w:id="836"/>
      <w:bookmarkEnd w:id="863"/>
    </w:p>
    <w:p w14:paraId="5E7DB662" w14:textId="77777777" w:rsidR="00F62AF4" w:rsidRPr="004D4C29" w:rsidRDefault="00F62AF4" w:rsidP="004D4C29">
      <w:pPr>
        <w:pStyle w:val="a1"/>
      </w:pPr>
      <w:bookmarkStart w:id="864" w:name="_Ref484195402"/>
      <w:bookmarkStart w:id="865" w:name="_Ref482447132"/>
      <w:r w:rsidRPr="004D4C29">
        <w:t>Palkar S, Lan C, Han S, et al. E2: a framework for NFV applications[C]. Symposium on Operating Systems Principles. ACM, 2015:121-136.</w:t>
      </w:r>
      <w:bookmarkEnd w:id="864"/>
    </w:p>
    <w:p w14:paraId="17CAB1EF" w14:textId="77777777" w:rsidR="00F62AF4" w:rsidRPr="004D4C29" w:rsidRDefault="00F62AF4" w:rsidP="004D4C29">
      <w:pPr>
        <w:pStyle w:val="a1"/>
      </w:pPr>
      <w:bookmarkStart w:id="866" w:name="_Ref484196102"/>
      <w:r w:rsidRPr="004D4C29">
        <w:t>Bremler-Barr A, Harchol Y, Hay D. OpenBox: A Software-Defined Framework for Developing, Deploying, and Managing Network Functions[C]. Conference on ACM SIGCOMM 2016 Conference. ACM, 2016:511-524.</w:t>
      </w:r>
      <w:bookmarkEnd w:id="866"/>
    </w:p>
    <w:p w14:paraId="5618D99E" w14:textId="77777777" w:rsidR="00F62AF4" w:rsidRPr="004D4C29" w:rsidRDefault="00F62AF4" w:rsidP="004D4C29">
      <w:pPr>
        <w:pStyle w:val="a1"/>
      </w:pPr>
      <w:bookmarkStart w:id="867" w:name="_Ref484175628"/>
      <w:r w:rsidRPr="004D4C29">
        <w:t>Sekar V, Egi N, Ratnasamy S, et al. Design and implementation of a consolidated middlebox architecture[C]. Usenix Conference on Networked Systems Design and Implementation. 2011:24-24.</w:t>
      </w:r>
      <w:bookmarkEnd w:id="867"/>
    </w:p>
    <w:p w14:paraId="12615A4B" w14:textId="77777777" w:rsidR="00F62AF4" w:rsidRPr="004D4C29" w:rsidRDefault="00F62AF4" w:rsidP="004D4C29">
      <w:pPr>
        <w:pStyle w:val="a1"/>
      </w:pPr>
      <w:bookmarkStart w:id="868" w:name="_Ref484195445"/>
      <w:r w:rsidRPr="004D4C29">
        <w:t>Anderson J W, Braud R, Kapoor R, et al. xOMB: extensible open middleboxes with commodity servers[C]. Eighth ACM/IEEE Symposium on Architectures for NETWORKING and Communications Systems. ACM, 2012:49-60.</w:t>
      </w:r>
      <w:bookmarkEnd w:id="868"/>
    </w:p>
    <w:p w14:paraId="3BD1A532" w14:textId="77777777" w:rsidR="00F62AF4" w:rsidRPr="004D4C29" w:rsidRDefault="00F62AF4" w:rsidP="004D4C29">
      <w:pPr>
        <w:pStyle w:val="a1"/>
      </w:pPr>
      <w:bookmarkStart w:id="869" w:name="_Ref484195895"/>
      <w:r w:rsidRPr="004D4C29">
        <w:t>A. Gember, R. Grandl, A. Anand, T. Benson, and A. Akella. Stratos: Virtual Middleboxes as First-class Entities[R]. Technical report, UW-Madison 2012.</w:t>
      </w:r>
      <w:bookmarkEnd w:id="869"/>
    </w:p>
    <w:p w14:paraId="74BB409C" w14:textId="77777777" w:rsidR="00F62AF4" w:rsidRPr="004D4C29" w:rsidRDefault="00F62AF4" w:rsidP="004D4C29">
      <w:pPr>
        <w:pStyle w:val="a1"/>
      </w:pPr>
      <w:bookmarkStart w:id="870" w:name="_Ref484196072"/>
      <w:r w:rsidRPr="004D4C29">
        <w:t>Zhang W, Liu G, Zhang W, et al. OpenNetVM: A Platform for High Performance Network Service Chains[C]. The Workshop on Hot Topics in Middleboxes and Network Function Virtualization. ACM, 2016:26-31.</w:t>
      </w:r>
      <w:bookmarkEnd w:id="870"/>
    </w:p>
    <w:p w14:paraId="4EAA8B85" w14:textId="77777777" w:rsidR="00F62AF4" w:rsidRPr="004D4C29" w:rsidRDefault="00F62AF4" w:rsidP="004D4C29">
      <w:pPr>
        <w:pStyle w:val="a1"/>
      </w:pPr>
      <w:bookmarkStart w:id="871" w:name="_Ref484195433"/>
      <w:r w:rsidRPr="004D4C29">
        <w:t>Gember-Jacobson A, Viswanathan R, Prakash C, et al. OpenNF: enabling innovation in network function control[C]. ACM Conference on SIGCOMM. ACM, 2015:163-174.</w:t>
      </w:r>
      <w:bookmarkEnd w:id="871"/>
    </w:p>
    <w:p w14:paraId="7FB7480D" w14:textId="77777777" w:rsidR="00F62AF4" w:rsidRPr="004D4C29" w:rsidRDefault="00F62AF4" w:rsidP="004D4C29">
      <w:pPr>
        <w:pStyle w:val="a1"/>
      </w:pPr>
      <w:bookmarkStart w:id="872" w:name="_Ref484194784"/>
      <w:r w:rsidRPr="004D4C29">
        <w:t>Rajagopalan S, Dan W, Jamjoom H, et al. Split/merge: system support for elastic execution in virtual middleboxes[C]. Usenix Conference on Networked Systems Design and Implementation. 2013:227-240.</w:t>
      </w:r>
      <w:bookmarkEnd w:id="872"/>
    </w:p>
    <w:p w14:paraId="355419A7" w14:textId="77777777" w:rsidR="00F62AF4" w:rsidRPr="00D66274" w:rsidRDefault="00F62AF4" w:rsidP="004D4C29">
      <w:pPr>
        <w:pStyle w:val="a1"/>
      </w:pPr>
      <w:bookmarkStart w:id="873"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3"/>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4"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4"/>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4762"/>
      <w:r w:rsidRPr="00D66274">
        <w:rPr>
          <w:rFonts w:cs="Times New Roman"/>
          <w:szCs w:val="24"/>
        </w:rPr>
        <w:t>Paxson V. Bro: a system for detecting network intruders in real-time[C]. Conference on Usenix Security Symposium. USENIX Association, 1998:3-3.</w:t>
      </w:r>
      <w:bookmarkEnd w:id="875"/>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5110"/>
      <w:r w:rsidRPr="00D66274">
        <w:rPr>
          <w:rFonts w:cs="Times New Roman"/>
          <w:szCs w:val="24"/>
        </w:rPr>
        <w:t>Yoan N. Iptables[M]. Miss Press, 2013.</w:t>
      </w:r>
      <w:bookmarkEnd w:id="876"/>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75646"/>
      <w:r w:rsidRPr="00D66274">
        <w:rPr>
          <w:rFonts w:cs="Times New Roman"/>
          <w:szCs w:val="24"/>
        </w:rPr>
        <w:t>Sherry J, Gao P X, Basu S, et al. Rollback-Recovery for Middleboxes[C]. ACM Conference on Special Interest Group on Data Communication. ACM, 2015:227-240.</w:t>
      </w:r>
      <w:bookmarkEnd w:id="877"/>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63"/>
      <w:r w:rsidRPr="00D66274">
        <w:rPr>
          <w:rFonts w:cs="Times New Roman"/>
          <w:szCs w:val="24"/>
        </w:rPr>
        <w:t>Chrome G. HTTP persistent connection[J]. 2015.</w:t>
      </w:r>
      <w:bookmarkEnd w:id="878"/>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94722"/>
      <w:r w:rsidRPr="00D66274">
        <w:rPr>
          <w:rFonts w:cs="Times New Roman"/>
          <w:szCs w:val="24"/>
        </w:rPr>
        <w:t>Surhone L M, Tennoe M T, Henssonow S F, et al. Ffmpeg[M]. 2010.</w:t>
      </w:r>
      <w:bookmarkEnd w:id="879"/>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5619"/>
      <w:r w:rsidRPr="00D66274">
        <w:rPr>
          <w:rFonts w:cs="Times New Roman"/>
          <w:szCs w:val="24"/>
        </w:rPr>
        <w:t>Housley R, Hoffman P. Internet X.509 Public Key Infrastructure Operational Protocols: FTP and HTTP[J]. Ietf Rfc Sri Network Information, 1999, 11(3):82--89.</w:t>
      </w:r>
      <w:bookmarkEnd w:id="880"/>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1"/>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2"/>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6224"/>
      <w:r w:rsidRPr="00D66274">
        <w:rPr>
          <w:rFonts w:cs="Times New Roman"/>
          <w:szCs w:val="24"/>
        </w:rPr>
        <w:t>NFV Paper [EB/OL].https://portal.etsi.org/NFV/NFV White Paper2.pdf,2017-05-05.</w:t>
      </w:r>
      <w:bookmarkEnd w:id="883"/>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4"/>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5"/>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6"/>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75423"/>
      <w:r w:rsidRPr="00D66274">
        <w:rPr>
          <w:rFonts w:cs="Times New Roman"/>
          <w:szCs w:val="24"/>
        </w:rPr>
        <w:t>Panda A, Han S, Jang K, et al. NetBricks: taking the V out of NFV[C]. Usenix Conference on Operating Systems Design and Implementation. USENIX Association, 2016:203-216.</w:t>
      </w:r>
      <w:bookmarkEnd w:id="887"/>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606"/>
      <w:r w:rsidRPr="00D66274">
        <w:rPr>
          <w:rFonts w:cs="Times New Roman"/>
          <w:szCs w:val="24"/>
        </w:rPr>
        <w:t>A. Gember, R. Grandl, A. Anand, T. Benson, and A. Akella. Stratos: Virtual Middleboxes as First-class Entities[R]. Technical report, UW-Madison 2012.</w:t>
      </w:r>
      <w:bookmarkEnd w:id="888"/>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386"/>
      <w:r w:rsidRPr="00D66274">
        <w:rPr>
          <w:rFonts w:cs="Times New Roman"/>
          <w:szCs w:val="24"/>
        </w:rPr>
        <w:t>Palkar S, Lan C, Han S, et al. E2: a framework for NFV applications[C]. Symposium on Operating Systems Principles. ACM, 2015:121-136.</w:t>
      </w:r>
      <w:bookmarkEnd w:id="889"/>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441"/>
      <w:r w:rsidRPr="00D66274">
        <w:rPr>
          <w:rFonts w:cs="Times New Roman"/>
          <w:szCs w:val="24"/>
        </w:rPr>
        <w:t>Rajagopalan S, Dan W, Jamjoom H. Pico replication:a high availability framework for middleboxes[C]. Symposium on Cloud Computing. 2013:1-15.</w:t>
      </w:r>
      <w:bookmarkEnd w:id="890"/>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530"/>
      <w:r w:rsidRPr="00D66274">
        <w:rPr>
          <w:rFonts w:cs="Times New Roman"/>
          <w:szCs w:val="24"/>
        </w:rPr>
        <w:t>Sherry J, Gao P X, Basu S, et al. Rollback-Recovery for Middleboxes[C]. ACM Conference on Special Interest Group on Data Communication. ACM, 2015:227-240.</w:t>
      </w:r>
      <w:bookmarkEnd w:id="891"/>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95163"/>
      <w:r w:rsidRPr="00D66274">
        <w:rPr>
          <w:rFonts w:cs="Times New Roman"/>
          <w:szCs w:val="24"/>
        </w:rPr>
        <w:t>Qazi Z A, Tu C C, Chiang L, et al. SIMPLE-fying middlebox policy enforcement using SDN[J]. Computer Communication Review, 2013, 43(4):27-38.</w:t>
      </w:r>
      <w:bookmarkEnd w:id="892"/>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3"/>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4"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4"/>
    </w:p>
    <w:p w14:paraId="720B47E7" w14:textId="77777777" w:rsidR="00F62AF4" w:rsidRDefault="00F62AF4" w:rsidP="002F0B29">
      <w:pPr>
        <w:pStyle w:val="aff4"/>
        <w:spacing w:before="360" w:after="240"/>
      </w:pPr>
      <w:bookmarkStart w:id="895" w:name="_Toc23945490"/>
      <w:r>
        <w:rPr>
          <w:rFonts w:hint="eastAsia"/>
        </w:rPr>
        <w:lastRenderedPageBreak/>
        <w:t>附录：大学期间发表或提交的论文</w:t>
      </w:r>
      <w:bookmarkEnd w:id="895"/>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BA5BA2" w:rsidRDefault="00BA5BA2"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A5BA2" w:rsidRPr="00FC1B7C" w:rsidRDefault="00BA5BA2"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BA5BA2" w:rsidRDefault="00BA5BA2"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A5BA2" w:rsidRPr="00FC1B7C" w:rsidRDefault="00BA5BA2"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BA5BA2" w:rsidRPr="00FC1B7C" w:rsidRDefault="00BA5BA2"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BA5BA2" w:rsidRPr="00FC1B7C" w:rsidRDefault="00BA5BA2"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7" type="#_x0000_t75" style="width:206pt;height:47.5pt" o:ole="" filled="t">
            <v:imagedata r:id="rId8" o:title=""/>
          </v:shape>
          <o:OLEObject Type="Embed" ProgID="Word.Picture.8" ShapeID="_x0000_i1027" DrawAspect="Content" ObjectID="_1645609007" r:id="rId41"/>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BA5BA2"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63C6F4FC"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BA5BA2">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BA5BA2">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BA5BA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BA5BA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BA5BA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BA5BA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09BC91AA"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BA5BA2">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2977286B"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42"/>
          <w:footerReference w:type="default" r:id="rId43"/>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BA5BA2">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5"/>
    <w:p w14:paraId="3F5C15C7" w14:textId="77777777" w:rsidR="00EE19BA" w:rsidRDefault="00EE19BA" w:rsidP="00183642">
      <w:pPr>
        <w:pStyle w:val="ae"/>
        <w:spacing w:line="20" w:lineRule="exact"/>
        <w:rPr>
          <w:rFonts w:cs="Times New Roman"/>
          <w:szCs w:val="24"/>
        </w:rPr>
        <w:sectPr w:rsidR="00EE19BA" w:rsidSect="00B741CD">
          <w:headerReference w:type="default" r:id="rId44"/>
          <w:footerReference w:type="default" r:id="rId45"/>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BA5BA2" w:rsidRPr="00FC1B7C" w:rsidRDefault="00BA5BA2"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BA5BA2" w:rsidRPr="00FC1B7C" w:rsidRDefault="00BA5BA2"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BA5BA2" w:rsidRPr="00FC1B7C" w:rsidRDefault="00BA5BA2"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BA5BA2" w:rsidRPr="00FC1B7C" w:rsidRDefault="00BA5BA2"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F721D6" w14:textId="77777777" w:rsidR="00A92B59" w:rsidRDefault="00A92B59" w:rsidP="008B062F">
      <w:pPr>
        <w:ind w:firstLine="480"/>
      </w:pPr>
      <w:r>
        <w:separator/>
      </w:r>
    </w:p>
  </w:endnote>
  <w:endnote w:type="continuationSeparator" w:id="0">
    <w:p w14:paraId="4C8FCBF3" w14:textId="77777777" w:rsidR="00A92B59" w:rsidRDefault="00A92B59"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BA5BA2" w:rsidRDefault="00BA5BA2">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BA5BA2" w:rsidRDefault="00BA5BA2">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BA5BA2" w:rsidRDefault="00BA5BA2">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BA5BA2"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BA5BA2" w:rsidRDefault="00BA5BA2" w:rsidP="003C0706">
          <w:pPr>
            <w:pStyle w:val="aa"/>
            <w:tabs>
              <w:tab w:val="left" w:pos="4002"/>
            </w:tabs>
            <w:ind w:firstLine="440"/>
            <w:rPr>
              <w:sz w:val="22"/>
              <w:szCs w:val="22"/>
            </w:rPr>
          </w:pPr>
        </w:p>
      </w:tc>
      <w:tc>
        <w:tcPr>
          <w:tcW w:w="992" w:type="dxa"/>
          <w:vMerge w:val="restart"/>
          <w:vAlign w:val="bottom"/>
        </w:tcPr>
        <w:p w14:paraId="176CE579" w14:textId="77777777" w:rsidR="00BA5BA2" w:rsidRPr="00294770" w:rsidRDefault="00BA5BA2"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BA5BA2" w:rsidRDefault="00BA5BA2" w:rsidP="003C0706">
          <w:pPr>
            <w:pStyle w:val="aa"/>
            <w:tabs>
              <w:tab w:val="left" w:pos="4002"/>
            </w:tabs>
            <w:ind w:firstLine="440"/>
            <w:rPr>
              <w:sz w:val="22"/>
              <w:szCs w:val="22"/>
            </w:rPr>
          </w:pPr>
        </w:p>
      </w:tc>
    </w:tr>
    <w:tr w:rsidR="00BA5BA2"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BA5BA2" w:rsidRDefault="00BA5BA2" w:rsidP="003C0706">
          <w:pPr>
            <w:pStyle w:val="aa"/>
            <w:tabs>
              <w:tab w:val="left" w:pos="4002"/>
            </w:tabs>
            <w:ind w:firstLineChars="0" w:firstLine="0"/>
            <w:rPr>
              <w:sz w:val="22"/>
              <w:szCs w:val="22"/>
            </w:rPr>
          </w:pPr>
        </w:p>
      </w:tc>
      <w:tc>
        <w:tcPr>
          <w:tcW w:w="992" w:type="dxa"/>
          <w:vMerge/>
          <w:vAlign w:val="bottom"/>
        </w:tcPr>
        <w:p w14:paraId="258DF367" w14:textId="77777777" w:rsidR="00BA5BA2" w:rsidRDefault="00BA5BA2"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BA5BA2" w:rsidRDefault="00BA5BA2" w:rsidP="003C0706">
          <w:pPr>
            <w:pStyle w:val="aa"/>
            <w:tabs>
              <w:tab w:val="left" w:pos="4002"/>
            </w:tabs>
            <w:ind w:firstLine="440"/>
            <w:rPr>
              <w:sz w:val="22"/>
              <w:szCs w:val="22"/>
            </w:rPr>
          </w:pPr>
        </w:p>
      </w:tc>
    </w:tr>
  </w:tbl>
  <w:p w14:paraId="3D29F12E" w14:textId="77777777" w:rsidR="00BA5BA2" w:rsidRPr="0055345C" w:rsidRDefault="00BA5BA2"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BA5BA2" w:rsidRPr="0055345C" w:rsidRDefault="00BA5BA2"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BA5BA2" w:rsidRDefault="00BA5BA2">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4DF66F" w14:textId="77777777" w:rsidR="00A92B59" w:rsidRDefault="00A92B59" w:rsidP="008B062F">
      <w:pPr>
        <w:ind w:firstLine="480"/>
      </w:pPr>
      <w:r>
        <w:separator/>
      </w:r>
    </w:p>
  </w:footnote>
  <w:footnote w:type="continuationSeparator" w:id="0">
    <w:p w14:paraId="5B70012A" w14:textId="77777777" w:rsidR="00A92B59" w:rsidRDefault="00A92B59"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BA5BA2" w:rsidRDefault="00BA5BA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BA5BA2" w:rsidRPr="00D31919" w:rsidRDefault="00BA5BA2"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BA5BA2" w:rsidRDefault="00BA5BA2">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BA5BA2" w:rsidRPr="00252A43" w:rsidRDefault="00BA5BA2"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BA5BA2" w:rsidRPr="00F87099" w:rsidRDefault="00BA5BA2"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BA5BA2" w:rsidRPr="00F87099" w:rsidRDefault="00BA5BA2"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BA5BA2" w:rsidRPr="00F87099" w:rsidRDefault="00BA5BA2"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A6AECFE2"/>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27B2C"/>
    <w:rsid w:val="0004169B"/>
    <w:rsid w:val="0005306B"/>
    <w:rsid w:val="00056C77"/>
    <w:rsid w:val="00064CCF"/>
    <w:rsid w:val="0006771B"/>
    <w:rsid w:val="000744DB"/>
    <w:rsid w:val="000772CF"/>
    <w:rsid w:val="00077E82"/>
    <w:rsid w:val="000A006C"/>
    <w:rsid w:val="000D1653"/>
    <w:rsid w:val="000D2802"/>
    <w:rsid w:val="000E5874"/>
    <w:rsid w:val="000F156A"/>
    <w:rsid w:val="000F2803"/>
    <w:rsid w:val="000F7B35"/>
    <w:rsid w:val="00107C20"/>
    <w:rsid w:val="001149E1"/>
    <w:rsid w:val="001436D1"/>
    <w:rsid w:val="00143D86"/>
    <w:rsid w:val="0016337A"/>
    <w:rsid w:val="00172252"/>
    <w:rsid w:val="00173785"/>
    <w:rsid w:val="00183642"/>
    <w:rsid w:val="00195D80"/>
    <w:rsid w:val="001B021A"/>
    <w:rsid w:val="001C2954"/>
    <w:rsid w:val="001F1F52"/>
    <w:rsid w:val="001F6422"/>
    <w:rsid w:val="001F660F"/>
    <w:rsid w:val="001F7DD4"/>
    <w:rsid w:val="00214B9E"/>
    <w:rsid w:val="0023289C"/>
    <w:rsid w:val="00241364"/>
    <w:rsid w:val="0024415F"/>
    <w:rsid w:val="00257822"/>
    <w:rsid w:val="00283C7B"/>
    <w:rsid w:val="002C429A"/>
    <w:rsid w:val="002C58B4"/>
    <w:rsid w:val="002C7D23"/>
    <w:rsid w:val="002D097C"/>
    <w:rsid w:val="002D1B20"/>
    <w:rsid w:val="002D231F"/>
    <w:rsid w:val="002F09B0"/>
    <w:rsid w:val="002F0B29"/>
    <w:rsid w:val="002F61CC"/>
    <w:rsid w:val="00304901"/>
    <w:rsid w:val="00312444"/>
    <w:rsid w:val="00335732"/>
    <w:rsid w:val="003376E9"/>
    <w:rsid w:val="00343448"/>
    <w:rsid w:val="0034558A"/>
    <w:rsid w:val="00345D3A"/>
    <w:rsid w:val="00346284"/>
    <w:rsid w:val="003533D4"/>
    <w:rsid w:val="00363799"/>
    <w:rsid w:val="0037269D"/>
    <w:rsid w:val="00374F65"/>
    <w:rsid w:val="00384F5F"/>
    <w:rsid w:val="003929B4"/>
    <w:rsid w:val="00394916"/>
    <w:rsid w:val="00394D6C"/>
    <w:rsid w:val="003A1811"/>
    <w:rsid w:val="003A31BF"/>
    <w:rsid w:val="003A517A"/>
    <w:rsid w:val="003C0706"/>
    <w:rsid w:val="003C3494"/>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74547"/>
    <w:rsid w:val="0048486F"/>
    <w:rsid w:val="004A6511"/>
    <w:rsid w:val="004D4C29"/>
    <w:rsid w:val="004E03D3"/>
    <w:rsid w:val="004F30E6"/>
    <w:rsid w:val="00511806"/>
    <w:rsid w:val="005178A7"/>
    <w:rsid w:val="00526535"/>
    <w:rsid w:val="005343D4"/>
    <w:rsid w:val="00547260"/>
    <w:rsid w:val="00547E7F"/>
    <w:rsid w:val="00550C5F"/>
    <w:rsid w:val="00550ECC"/>
    <w:rsid w:val="00556A26"/>
    <w:rsid w:val="0057388C"/>
    <w:rsid w:val="00576118"/>
    <w:rsid w:val="00587A85"/>
    <w:rsid w:val="00595174"/>
    <w:rsid w:val="005979B8"/>
    <w:rsid w:val="005A57EA"/>
    <w:rsid w:val="005B4A01"/>
    <w:rsid w:val="005C73EB"/>
    <w:rsid w:val="005D1D62"/>
    <w:rsid w:val="005D6BCC"/>
    <w:rsid w:val="005F2C7B"/>
    <w:rsid w:val="0060112C"/>
    <w:rsid w:val="00607570"/>
    <w:rsid w:val="00607A5F"/>
    <w:rsid w:val="0061346D"/>
    <w:rsid w:val="0061564E"/>
    <w:rsid w:val="00633ADB"/>
    <w:rsid w:val="00641DEC"/>
    <w:rsid w:val="00651A89"/>
    <w:rsid w:val="0066374C"/>
    <w:rsid w:val="00697E7B"/>
    <w:rsid w:val="006A58AB"/>
    <w:rsid w:val="006B380F"/>
    <w:rsid w:val="006D283F"/>
    <w:rsid w:val="006E2B30"/>
    <w:rsid w:val="006F695E"/>
    <w:rsid w:val="007047FC"/>
    <w:rsid w:val="007526DE"/>
    <w:rsid w:val="00753F30"/>
    <w:rsid w:val="00755DDA"/>
    <w:rsid w:val="00761BF0"/>
    <w:rsid w:val="00780AB6"/>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3A82"/>
    <w:rsid w:val="00970E5B"/>
    <w:rsid w:val="0097111C"/>
    <w:rsid w:val="00972C67"/>
    <w:rsid w:val="009810B5"/>
    <w:rsid w:val="009830ED"/>
    <w:rsid w:val="00994A92"/>
    <w:rsid w:val="00995097"/>
    <w:rsid w:val="009A034E"/>
    <w:rsid w:val="009A2855"/>
    <w:rsid w:val="009B6B59"/>
    <w:rsid w:val="009C7961"/>
    <w:rsid w:val="009F1FC3"/>
    <w:rsid w:val="009F30B4"/>
    <w:rsid w:val="009F46AD"/>
    <w:rsid w:val="00A02E19"/>
    <w:rsid w:val="00A11363"/>
    <w:rsid w:val="00A12393"/>
    <w:rsid w:val="00A234B1"/>
    <w:rsid w:val="00A359EB"/>
    <w:rsid w:val="00A35DF4"/>
    <w:rsid w:val="00A3664A"/>
    <w:rsid w:val="00A45CBA"/>
    <w:rsid w:val="00A531ED"/>
    <w:rsid w:val="00A53B28"/>
    <w:rsid w:val="00A55727"/>
    <w:rsid w:val="00A66062"/>
    <w:rsid w:val="00A81509"/>
    <w:rsid w:val="00A83E3F"/>
    <w:rsid w:val="00A84A85"/>
    <w:rsid w:val="00A86EB9"/>
    <w:rsid w:val="00A92B59"/>
    <w:rsid w:val="00AB2141"/>
    <w:rsid w:val="00AB35EC"/>
    <w:rsid w:val="00AC5AE6"/>
    <w:rsid w:val="00AD64C1"/>
    <w:rsid w:val="00AF47CE"/>
    <w:rsid w:val="00AF6817"/>
    <w:rsid w:val="00AF6D87"/>
    <w:rsid w:val="00B022B8"/>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5BA2"/>
    <w:rsid w:val="00BA69D9"/>
    <w:rsid w:val="00BB1814"/>
    <w:rsid w:val="00BB2088"/>
    <w:rsid w:val="00BB2CE7"/>
    <w:rsid w:val="00BC0792"/>
    <w:rsid w:val="00BE2CE0"/>
    <w:rsid w:val="00BE766E"/>
    <w:rsid w:val="00BF323F"/>
    <w:rsid w:val="00BF4DD1"/>
    <w:rsid w:val="00C01A08"/>
    <w:rsid w:val="00C213FD"/>
    <w:rsid w:val="00C32F1B"/>
    <w:rsid w:val="00C45DB9"/>
    <w:rsid w:val="00C46D80"/>
    <w:rsid w:val="00C50CAE"/>
    <w:rsid w:val="00C51577"/>
    <w:rsid w:val="00C54C08"/>
    <w:rsid w:val="00C55B82"/>
    <w:rsid w:val="00C63A61"/>
    <w:rsid w:val="00C7103B"/>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66F2A"/>
    <w:rsid w:val="00DA04D9"/>
    <w:rsid w:val="00DB1DF6"/>
    <w:rsid w:val="00DD4185"/>
    <w:rsid w:val="00DE6AF2"/>
    <w:rsid w:val="00DF1C9C"/>
    <w:rsid w:val="00E018F5"/>
    <w:rsid w:val="00E245CF"/>
    <w:rsid w:val="00E36754"/>
    <w:rsid w:val="00E53E76"/>
    <w:rsid w:val="00E65950"/>
    <w:rsid w:val="00E73155"/>
    <w:rsid w:val="00EA011D"/>
    <w:rsid w:val="00EA36A7"/>
    <w:rsid w:val="00EA3F81"/>
    <w:rsid w:val="00EB0C28"/>
    <w:rsid w:val="00EB1F4B"/>
    <w:rsid w:val="00ED446A"/>
    <w:rsid w:val="00EE195A"/>
    <w:rsid w:val="00EE19BA"/>
    <w:rsid w:val="00EE493D"/>
    <w:rsid w:val="00EE745B"/>
    <w:rsid w:val="00F0490E"/>
    <w:rsid w:val="00F148BA"/>
    <w:rsid w:val="00F25095"/>
    <w:rsid w:val="00F35A9D"/>
    <w:rsid w:val="00F3663C"/>
    <w:rsid w:val="00F54ABD"/>
    <w:rsid w:val="00F62AF4"/>
    <w:rsid w:val="00F66FCC"/>
    <w:rsid w:val="00F67FDD"/>
    <w:rsid w:val="00F80F3C"/>
    <w:rsid w:val="00F87099"/>
    <w:rsid w:val="00FA0A4C"/>
    <w:rsid w:val="00FB10C5"/>
    <w:rsid w:val="00FC1B7C"/>
    <w:rsid w:val="00FC583A"/>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022B8"/>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022B8"/>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emf"/><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header" Target="header5.xml"/><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jp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jp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jp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png"/><Relationship Id="rId43" Type="http://schemas.openxmlformats.org/officeDocument/2006/relationships/footer" Target="footer5.xml"/><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976F0"/>
    <w:rsid w:val="000B54E8"/>
    <w:rsid w:val="001112EF"/>
    <w:rsid w:val="001250CE"/>
    <w:rsid w:val="001A4F38"/>
    <w:rsid w:val="002049C9"/>
    <w:rsid w:val="00306EDD"/>
    <w:rsid w:val="00320756"/>
    <w:rsid w:val="003855BA"/>
    <w:rsid w:val="003C3A48"/>
    <w:rsid w:val="0041254C"/>
    <w:rsid w:val="0045342E"/>
    <w:rsid w:val="005B3D6E"/>
    <w:rsid w:val="005E04F4"/>
    <w:rsid w:val="005E4DF5"/>
    <w:rsid w:val="00631A59"/>
    <w:rsid w:val="00636974"/>
    <w:rsid w:val="00717C7F"/>
    <w:rsid w:val="007E56EC"/>
    <w:rsid w:val="0082137F"/>
    <w:rsid w:val="008869D1"/>
    <w:rsid w:val="008A208E"/>
    <w:rsid w:val="008C3ADF"/>
    <w:rsid w:val="0094559D"/>
    <w:rsid w:val="00984712"/>
    <w:rsid w:val="00AA4750"/>
    <w:rsid w:val="00AB28DD"/>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E4DF5"/>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0C3F3-12DC-4729-94A8-9C3DDDA09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56</Pages>
  <Words>4300</Words>
  <Characters>24516</Characters>
  <Application>Microsoft Office Word</Application>
  <DocSecurity>0</DocSecurity>
  <Lines>204</Lines>
  <Paragraphs>57</Paragraphs>
  <ScaleCrop>false</ScaleCrop>
  <Manager>吴非</Manager>
  <Company>计算机1604</Company>
  <LinksUpToDate>false</LinksUpToDate>
  <CharactersWithSpaces>2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53</cp:revision>
  <cp:lastPrinted>2019-11-06T06:26:00Z</cp:lastPrinted>
  <dcterms:created xsi:type="dcterms:W3CDTF">2017-06-19T02:41:00Z</dcterms:created>
  <dcterms:modified xsi:type="dcterms:W3CDTF">2020-03-13T04:50:00Z</dcterms:modified>
  <cp:category>计算机科学与技术</cp:category>
</cp:coreProperties>
</file>